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7402" w:rsidRDefault="00604F20" w:rsidP="00D06372">
      <w:pPr>
        <w:pStyle w:val="Title"/>
        <w:framePr w:wrap="notBeside" w:x="1419" w:y="163"/>
      </w:pPr>
      <w:r>
        <w:t>Airbus Ship Detection Challenge</w:t>
      </w:r>
    </w:p>
    <w:p w:rsidR="00604F20" w:rsidRDefault="00604F20" w:rsidP="00F1409A">
      <w:pPr>
        <w:pStyle w:val="Authors"/>
        <w:framePr w:wrap="notBeside" w:y="1061"/>
      </w:pPr>
      <w:r>
        <w:t>Bazsó Sándor</w:t>
      </w:r>
      <w:r w:rsidR="00F1409A">
        <w:t xml:space="preserve"> (</w:t>
      </w:r>
      <w:r w:rsidR="00F1409A" w:rsidRPr="00F1409A">
        <w:t>FYKXN2</w:t>
      </w:r>
      <w:r w:rsidR="00F1409A">
        <w:t xml:space="preserve">, </w:t>
      </w:r>
      <w:hyperlink r:id="rId8" w:history="1">
        <w:r w:rsidR="00F1409A" w:rsidRPr="00CE6B6B">
          <w:rPr>
            <w:rStyle w:val="Hyperlink"/>
          </w:rPr>
          <w:t>sanyi12b@gmail.com</w:t>
        </w:r>
      </w:hyperlink>
      <w:r w:rsidR="00F1409A">
        <w:t xml:space="preserve">), </w:t>
      </w:r>
      <w:r>
        <w:t>Fényes Balázs</w:t>
      </w:r>
      <w:r w:rsidR="00F1409A">
        <w:t xml:space="preserve"> (CAU3ZN, </w:t>
      </w:r>
      <w:hyperlink r:id="rId9" w:history="1">
        <w:r w:rsidR="00F1409A" w:rsidRPr="00CE6B6B">
          <w:rPr>
            <w:rStyle w:val="Hyperlink"/>
          </w:rPr>
          <w:t>f.balazs96@gmail.com</w:t>
        </w:r>
      </w:hyperlink>
      <w:r w:rsidR="00F1409A">
        <w:t xml:space="preserve">) </w:t>
      </w:r>
    </w:p>
    <w:p w:rsidR="00E97402" w:rsidRPr="00604F20" w:rsidRDefault="00E97402" w:rsidP="00604F20">
      <w:pPr>
        <w:pStyle w:val="Abstract"/>
        <w:rPr>
          <w:spacing w:val="-2"/>
        </w:rPr>
      </w:pPr>
      <w:r w:rsidRPr="00EE3FA3">
        <w:rPr>
          <w:i/>
          <w:iCs/>
          <w:spacing w:val="-2"/>
        </w:rPr>
        <w:t>Abstract</w:t>
      </w:r>
      <w:r w:rsidR="00191AD7">
        <w:rPr>
          <w:i/>
          <w:iCs/>
          <w:spacing w:val="-2"/>
        </w:rPr>
        <w:t xml:space="preserve"> </w:t>
      </w:r>
      <w:r w:rsidRPr="00EE3FA3">
        <w:rPr>
          <w:spacing w:val="-2"/>
        </w:rPr>
        <w:t>—</w:t>
      </w:r>
      <w:r w:rsidR="00191AD7">
        <w:rPr>
          <w:spacing w:val="-2"/>
        </w:rPr>
        <w:t xml:space="preserve"> Our problem is from Kaggle (</w:t>
      </w:r>
      <w:hyperlink r:id="rId10" w:history="1">
        <w:r w:rsidR="00191AD7" w:rsidRPr="00CE6B6B">
          <w:rPr>
            <w:rStyle w:val="Hyperlink"/>
            <w:spacing w:val="-2"/>
          </w:rPr>
          <w:t>https://www.kaggle.com/c/airbus-ship-detection</w:t>
        </w:r>
      </w:hyperlink>
      <w:r w:rsidR="00191AD7">
        <w:rPr>
          <w:spacing w:val="-2"/>
        </w:rPr>
        <w:t xml:space="preserve">) </w:t>
      </w:r>
      <w:r w:rsidR="00604F20" w:rsidRPr="00604F20">
        <w:rPr>
          <w:spacing w:val="-2"/>
        </w:rPr>
        <w:t>We give a solution using the Single Shot Detector neural network to the problem of detecting ships in satellite images.</w:t>
      </w:r>
      <w:bookmarkStart w:id="0" w:name="PointTmp"/>
    </w:p>
    <w:bookmarkEnd w:id="0"/>
    <w:p w:rsidR="00E97402" w:rsidRDefault="00E97402">
      <w:pPr>
        <w:pStyle w:val="Heading1"/>
      </w:pPr>
      <w:r>
        <w:t>I</w:t>
      </w:r>
      <w:r>
        <w:rPr>
          <w:sz w:val="16"/>
          <w:szCs w:val="16"/>
        </w:rPr>
        <w:t>NTRODUCTION</w:t>
      </w:r>
    </w:p>
    <w:p w:rsidR="00604F20" w:rsidRPr="00E73D00" w:rsidRDefault="00604F20" w:rsidP="00E73D00">
      <w:pPr>
        <w:jc w:val="both"/>
      </w:pPr>
      <w:r>
        <w:t xml:space="preserve">Airbus is excited to challenge Kagglers to build a model that detects all ships in satellite images as quickly as possible. Can you </w:t>
      </w:r>
      <w:r w:rsidRPr="00E73D00">
        <w:t>find them even in imagery with clouds or haze?</w:t>
      </w:r>
    </w:p>
    <w:p w:rsidR="00604F20" w:rsidRPr="00E73D00" w:rsidRDefault="00604F20" w:rsidP="00E73D00">
      <w:pPr>
        <w:jc w:val="both"/>
      </w:pPr>
      <w:r w:rsidRPr="00E73D00">
        <w:t>Here’s the backstory: Shipping traffic is growing fast. More ships increase the chances of infractions at sea like environmentally devastating ship accidents, piracy, illegal fishing, drug trafficking, and illegal cargo movement. This has compelled many organizations, from environmental protection agencies to insurance companies and national government authorities, to have a closer watch over the open seas.</w:t>
      </w:r>
    </w:p>
    <w:p w:rsidR="00604F20" w:rsidRPr="00E73D00" w:rsidRDefault="007E375A" w:rsidP="00E73D00">
      <w:pPr>
        <w:jc w:val="both"/>
      </w:pPr>
      <w:hyperlink r:id="rId11" w:history="1">
        <w:r w:rsidR="00604F20" w:rsidRPr="00E73D00">
          <w:rPr>
            <w:rStyle w:val="Hyperlink"/>
            <w:i/>
            <w:iCs/>
            <w:color w:val="1155CC"/>
          </w:rPr>
          <w:t>Airbus</w:t>
        </w:r>
      </w:hyperlink>
      <w:r w:rsidR="00604F20" w:rsidRPr="00E73D00">
        <w:t xml:space="preserve"> offers comprehensive maritime monitoring services by building a meaningful solution for wide coverage, fine details, intensive monitoring, premium reactivity and interpretation response. Combining its proprietary-data with highly-trained analysts, they help to support the maritime industry to increase knowledge, anticipate threats, trigger alerts, and improve efficiency at sea.</w:t>
      </w:r>
    </w:p>
    <w:p w:rsidR="00604F20" w:rsidRPr="00E73D00" w:rsidRDefault="00604F20" w:rsidP="00E73D00">
      <w:pPr>
        <w:jc w:val="both"/>
      </w:pPr>
      <w:r w:rsidRPr="00E73D00">
        <w:t xml:space="preserve">A lot of work has been done over the last 10 years to automatically extract objects from satellite images with significative results but no effective operational effects. Now Airbus is turning to Kagglers to increase the accuracy </w:t>
      </w:r>
      <w:r w:rsidRPr="00E73D00">
        <w:rPr>
          <w:bCs/>
        </w:rPr>
        <w:t>and</w:t>
      </w:r>
      <w:r w:rsidRPr="00E73D00">
        <w:t xml:space="preserve"> speed of automatic ship detection.</w:t>
      </w:r>
    </w:p>
    <w:p w:rsidR="008A3C23" w:rsidRDefault="00604F20" w:rsidP="001F4C5C">
      <w:pPr>
        <w:pStyle w:val="Heading1"/>
      </w:pPr>
      <w:r>
        <w:t>About the task</w:t>
      </w:r>
    </w:p>
    <w:p w:rsidR="00604F20" w:rsidRDefault="00604F20" w:rsidP="00E73D00">
      <w:pPr>
        <w:jc w:val="both"/>
      </w:pPr>
      <w:r>
        <w:t>In this competition, you are required to locate ships in images, and put an aligned bounding box segment around the ships you locate. Many images do not contain ships, and those that do may contain multiple ships. Ships within and across images may differ in size (sometimes significantly) and be located in open sea, at docks, marinas, etc.</w:t>
      </w:r>
    </w:p>
    <w:p w:rsidR="00604F20" w:rsidRDefault="00604F20" w:rsidP="00E73D00">
      <w:pPr>
        <w:jc w:val="both"/>
      </w:pPr>
      <w:r>
        <w:t>For this metric, object segments cannot overlap. There were a small percentage of images in both the Train and Test set that had slight overlap of object segments when ships were directly next to each other. Any segments overlaps were removed by setting them to background (i.e., non-ship) encoding. Therefore, some images have a ground truth may be an aligned bounding box with some pixels removed from an edge of the segment. These small adjustments will have a minimal impact on scoring, since the scoring evaluates over increasing overlap thresholds.</w:t>
      </w:r>
    </w:p>
    <w:p w:rsidR="00995CDF" w:rsidRPr="00995CDF" w:rsidRDefault="00995CDF" w:rsidP="00995CDF">
      <w:pPr>
        <w:pStyle w:val="Heading1"/>
      </w:pPr>
      <w:r>
        <w:t>About the dataset</w:t>
      </w:r>
    </w:p>
    <w:p w:rsidR="00995CDF" w:rsidRPr="00995CDF" w:rsidRDefault="00995CDF" w:rsidP="00E73D00">
      <w:pPr>
        <w:jc w:val="both"/>
        <w:rPr>
          <w:sz w:val="24"/>
          <w:szCs w:val="24"/>
        </w:rPr>
      </w:pPr>
      <w:r w:rsidRPr="00995CDF">
        <w:t xml:space="preserve">About 200000 satellite images are available together with the bounding boxes of the ships on the images. Each image has a dimension of 768 by 768 pixels, and has 3 (RGB) color channels. The majority of images contain no ships. Around half of the images which contains any ships have some kind of land in the image, i.e. a port. A few images only contain the landscape and no open water. There are many clouds obstructing the water surface. To make the task even more difficult the ships are varying </w:t>
      </w:r>
      <w:r w:rsidR="009A272F">
        <w:t>widely</w:t>
      </w:r>
      <w:r w:rsidRPr="00995CDF">
        <w:t xml:space="preserve"> in size. For example there are images about large freighters and small boats.</w:t>
      </w:r>
    </w:p>
    <w:p w:rsidR="00E97B99" w:rsidRDefault="00995CDF" w:rsidP="00E97B99">
      <w:pPr>
        <w:pStyle w:val="Heading1"/>
      </w:pPr>
      <w:r>
        <w:t>Choosing the network</w:t>
      </w:r>
    </w:p>
    <w:p w:rsidR="00995CDF" w:rsidRPr="00995CDF" w:rsidRDefault="00995CDF" w:rsidP="00E73D00">
      <w:pPr>
        <w:jc w:val="both"/>
        <w:rPr>
          <w:sz w:val="24"/>
          <w:szCs w:val="24"/>
        </w:rPr>
      </w:pPr>
      <w:r w:rsidRPr="00995CDF">
        <w:t>The following architectures were considered:</w:t>
      </w:r>
    </w:p>
    <w:p w:rsidR="00995CDF" w:rsidRPr="00995CDF" w:rsidRDefault="00995CDF" w:rsidP="00E73D00">
      <w:pPr>
        <w:jc w:val="both"/>
        <w:rPr>
          <w:sz w:val="24"/>
          <w:szCs w:val="24"/>
        </w:rPr>
      </w:pPr>
    </w:p>
    <w:p w:rsidR="00995CDF" w:rsidRPr="00DE7D50" w:rsidRDefault="00995CDF" w:rsidP="00E73D00">
      <w:pPr>
        <w:pStyle w:val="ListParagraph"/>
        <w:numPr>
          <w:ilvl w:val="0"/>
          <w:numId w:val="45"/>
        </w:numPr>
        <w:jc w:val="both"/>
      </w:pPr>
      <w:r w:rsidRPr="00DE7D50">
        <w:t>R-CNN (Regions with CNN features): proposes rectangular regions and then classifies them, but is very slow (having a speed of around 1 minute/image)</w:t>
      </w:r>
    </w:p>
    <w:p w:rsidR="00995CDF" w:rsidRPr="00DE7D50" w:rsidRDefault="00995CDF" w:rsidP="00E73D00">
      <w:pPr>
        <w:pStyle w:val="ListParagraph"/>
        <w:numPr>
          <w:ilvl w:val="0"/>
          <w:numId w:val="45"/>
        </w:numPr>
        <w:jc w:val="both"/>
      </w:pPr>
      <w:r w:rsidRPr="00DE7D50">
        <w:t>YOLO (You Only Look Once): creates an N×N grid of the image, and predicts the most likely class for each area (fast, but have a low spatial resolution)</w:t>
      </w:r>
    </w:p>
    <w:p w:rsidR="00995CDF" w:rsidRPr="00DE7D50" w:rsidRDefault="00995CDF" w:rsidP="00E73D00">
      <w:pPr>
        <w:pStyle w:val="ListParagraph"/>
        <w:numPr>
          <w:ilvl w:val="0"/>
          <w:numId w:val="45"/>
        </w:numPr>
        <w:jc w:val="both"/>
      </w:pPr>
      <w:r w:rsidRPr="00DE7D50">
        <w:t>SSD (Single Shot Detector): similar to YOLO, but uses different sized grids and the bounding box need not be a square.</w:t>
      </w:r>
    </w:p>
    <w:p w:rsidR="00E97B99" w:rsidRDefault="00995CDF" w:rsidP="00995CDF">
      <w:pPr>
        <w:pStyle w:val="Heading1"/>
      </w:pPr>
      <w:r>
        <w:t>About the single shot detector</w:t>
      </w:r>
    </w:p>
    <w:p w:rsidR="00995CDF" w:rsidRDefault="00995CDF" w:rsidP="00E73D00">
      <w:pPr>
        <w:jc w:val="both"/>
      </w:pPr>
      <w:r>
        <w:t>From the original paper:</w:t>
      </w:r>
    </w:p>
    <w:p w:rsidR="00995CDF" w:rsidRDefault="00995CDF" w:rsidP="00E73D00">
      <w:pPr>
        <w:jc w:val="both"/>
      </w:pPr>
    </w:p>
    <w:p w:rsidR="00995CDF" w:rsidRDefault="00995CDF" w:rsidP="00E73D00">
      <w:pPr>
        <w:jc w:val="both"/>
      </w:pPr>
      <w:r>
        <w:rPr>
          <w:i/>
          <w:iCs/>
        </w:rPr>
        <w:t xml:space="preserve">SSD, discretizes the output space of bounding boxes into a set of default boxes over different aspect ratios and scales per feature map location. At prediction time, the network generates scores for the presence of each object category in each default box and </w:t>
      </w:r>
      <w:r>
        <w:rPr>
          <w:i/>
          <w:iCs/>
        </w:rPr>
        <w:lastRenderedPageBreak/>
        <w:t>produces adjustments to the box to better match the object shape. Additionally, the network combines predictions from multiple feature maps with different resolutions to naturally handle objects of various sizes</w:t>
      </w:r>
    </w:p>
    <w:p w:rsidR="00995CDF" w:rsidRDefault="00995CDF" w:rsidP="00E73D00">
      <w:pPr>
        <w:jc w:val="both"/>
      </w:pPr>
    </w:p>
    <w:p w:rsidR="00995CDF" w:rsidRDefault="00995CDF" w:rsidP="00E73D00">
      <w:pPr>
        <w:jc w:val="both"/>
      </w:pPr>
      <w:r>
        <w:rPr>
          <w:noProof/>
          <w:lang w:val="en-GB" w:eastAsia="en-GB"/>
        </w:rPr>
        <w:drawing>
          <wp:inline distT="0" distB="0" distL="0" distR="0">
            <wp:extent cx="6487668" cy="1885950"/>
            <wp:effectExtent l="0" t="0" r="8890" b="0"/>
            <wp:docPr id="4" name="Picture 4" descr="https://lh6.googleusercontent.com/ErMjIRUgVc1xngtgnIx_DWEwoOgeOnf1dnLNXt-ZsEJRNKz6s1C9Mz0-ESWFXbqZsP2bc0xahmqC7K7-KfN7czvBvnAXnZAhIXGAJiCO4tDNBjyx5LXViZhamu1Ap6keyUPlRDn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6.googleusercontent.com/ErMjIRUgVc1xngtgnIx_DWEwoOgeOnf1dnLNXt-ZsEJRNKz6s1C9Mz0-ESWFXbqZsP2bc0xahmqC7K7-KfN7czvBvnAXnZAhIXGAJiCO4tDNBjyx5LXViZhamu1Ap6keyUPlRDnQ"/>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03358" cy="1890511"/>
                    </a:xfrm>
                    <a:prstGeom prst="rect">
                      <a:avLst/>
                    </a:prstGeom>
                    <a:noFill/>
                    <a:ln>
                      <a:noFill/>
                    </a:ln>
                  </pic:spPr>
                </pic:pic>
              </a:graphicData>
            </a:graphic>
          </wp:inline>
        </w:drawing>
      </w:r>
    </w:p>
    <w:p w:rsidR="00995CDF" w:rsidRDefault="00995CDF" w:rsidP="00E73D00">
      <w:pPr>
        <w:jc w:val="both"/>
      </w:pPr>
    </w:p>
    <w:p w:rsidR="00995CDF" w:rsidRPr="00E73D00" w:rsidRDefault="00995CDF" w:rsidP="00E73D00">
      <w:pPr>
        <w:jc w:val="both"/>
      </w:pPr>
      <w:r w:rsidRPr="00E73D00">
        <w:t xml:space="preserve">Description of how this network works: (source: </w:t>
      </w:r>
      <w:hyperlink r:id="rId13" w:history="1">
        <w:r w:rsidRPr="00E73D00">
          <w:rPr>
            <w:rStyle w:val="Hyperlink"/>
            <w:color w:val="1155CC"/>
          </w:rPr>
          <w:t>https://leonardoaraujosantos.gitbooks.io/artificial-inteligence/content/single-shot-detectors.html</w:t>
        </w:r>
      </w:hyperlink>
      <w:r w:rsidRPr="00E73D00">
        <w:t>)</w:t>
      </w:r>
    </w:p>
    <w:p w:rsidR="00995CDF" w:rsidRDefault="00995CDF" w:rsidP="00E73D00">
      <w:pPr>
        <w:jc w:val="both"/>
      </w:pPr>
    </w:p>
    <w:p w:rsidR="00995CDF" w:rsidRDefault="00995CDF" w:rsidP="00E73D00">
      <w:pPr>
        <w:jc w:val="both"/>
      </w:pPr>
      <w:r>
        <w:rPr>
          <w:i/>
          <w:iCs/>
        </w:rPr>
        <w:t>Summarising the strategy of these methods</w:t>
      </w:r>
    </w:p>
    <w:p w:rsidR="00995CDF" w:rsidRPr="00DE7D50" w:rsidRDefault="00995CDF" w:rsidP="00E73D00">
      <w:pPr>
        <w:pStyle w:val="ListParagraph"/>
        <w:numPr>
          <w:ilvl w:val="0"/>
          <w:numId w:val="47"/>
        </w:numPr>
        <w:jc w:val="both"/>
        <w:rPr>
          <w:i/>
          <w:iCs/>
        </w:rPr>
      </w:pPr>
      <w:r w:rsidRPr="00DE7D50">
        <w:rPr>
          <w:i/>
          <w:iCs/>
        </w:rPr>
        <w:t>Train a CNN with regression(bounding box) and classification objective (loss function).</w:t>
      </w:r>
    </w:p>
    <w:p w:rsidR="00995CDF" w:rsidRPr="00DE7D50" w:rsidRDefault="00995CDF" w:rsidP="00E73D00">
      <w:pPr>
        <w:pStyle w:val="ListParagraph"/>
        <w:numPr>
          <w:ilvl w:val="0"/>
          <w:numId w:val="47"/>
        </w:numPr>
        <w:jc w:val="both"/>
        <w:rPr>
          <w:i/>
          <w:iCs/>
        </w:rPr>
      </w:pPr>
      <w:r w:rsidRPr="00DE7D50">
        <w:rPr>
          <w:i/>
          <w:iCs/>
        </w:rPr>
        <w:t>Normally their loss functions are more complex because it has to manage multiple objectives (classification, regression, check if there is an object or not)</w:t>
      </w:r>
    </w:p>
    <w:p w:rsidR="00995CDF" w:rsidRPr="00DE7D50" w:rsidRDefault="00995CDF" w:rsidP="00E73D00">
      <w:pPr>
        <w:pStyle w:val="ListParagraph"/>
        <w:numPr>
          <w:ilvl w:val="0"/>
          <w:numId w:val="47"/>
        </w:numPr>
        <w:jc w:val="both"/>
        <w:rPr>
          <w:i/>
          <w:iCs/>
        </w:rPr>
      </w:pPr>
      <w:r w:rsidRPr="00DE7D50">
        <w:rPr>
          <w:i/>
          <w:iCs/>
        </w:rPr>
        <w:t>Gather Activation from a particular layer (or layers) to infer classification and location with a FC layer or another CONV layer that works like a FC layer.</w:t>
      </w:r>
    </w:p>
    <w:p w:rsidR="00995CDF" w:rsidRPr="00DE7D50" w:rsidRDefault="00995CDF" w:rsidP="00E73D00">
      <w:pPr>
        <w:pStyle w:val="ListParagraph"/>
        <w:numPr>
          <w:ilvl w:val="0"/>
          <w:numId w:val="47"/>
        </w:numPr>
        <w:jc w:val="both"/>
        <w:rPr>
          <w:i/>
          <w:iCs/>
        </w:rPr>
      </w:pPr>
      <w:r w:rsidRPr="00DE7D50">
        <w:rPr>
          <w:i/>
          <w:iCs/>
        </w:rPr>
        <w:t>During prediction use algorithms like non-maxima suppression to filter multiple boxes around same object.</w:t>
      </w:r>
    </w:p>
    <w:p w:rsidR="00995CDF" w:rsidRPr="00DE7D50" w:rsidRDefault="00995CDF" w:rsidP="00E73D00">
      <w:pPr>
        <w:pStyle w:val="ListParagraph"/>
        <w:numPr>
          <w:ilvl w:val="0"/>
          <w:numId w:val="47"/>
        </w:numPr>
        <w:jc w:val="both"/>
        <w:rPr>
          <w:i/>
          <w:iCs/>
        </w:rPr>
      </w:pPr>
      <w:r w:rsidRPr="00DE7D50">
        <w:rPr>
          <w:i/>
          <w:iCs/>
        </w:rPr>
        <w:t>During training time use algorithms like IoU to relate the predictions during training the the ground truth.</w:t>
      </w:r>
    </w:p>
    <w:p w:rsidR="00995CDF" w:rsidRDefault="00995CDF" w:rsidP="00E73D00">
      <w:pPr>
        <w:jc w:val="both"/>
        <w:rPr>
          <w:sz w:val="24"/>
          <w:szCs w:val="24"/>
        </w:rPr>
      </w:pPr>
      <w:r>
        <w:rPr>
          <w:i/>
          <w:iCs/>
        </w:rPr>
        <w:t>On this kind of detector it is typical to have a collection of boxes overlaid on the image at different spatial locations, scales and aspect ratios that act as “anchors” (sometimes called “priors” or “default boxes”).</w:t>
      </w:r>
    </w:p>
    <w:p w:rsidR="005D72BB" w:rsidRDefault="005D72BB" w:rsidP="00E73D00">
      <w:pPr>
        <w:jc w:val="both"/>
      </w:pPr>
    </w:p>
    <w:p w:rsidR="00995CDF" w:rsidRPr="00995CDF" w:rsidRDefault="00995CDF" w:rsidP="00995CDF">
      <w:pPr>
        <w:pStyle w:val="Heading1"/>
      </w:pPr>
      <w:r>
        <w:t>Processing the data</w:t>
      </w:r>
    </w:p>
    <w:p w:rsidR="00DE7D50" w:rsidRDefault="00995CDF" w:rsidP="00E73D00">
      <w:pPr>
        <w:jc w:val="both"/>
      </w:pPr>
      <w:r>
        <w:t>The bounding boxes were provided in run-length encoding and we converted them to a format (coordinates) that can be understood by the network. An example of the original ground truth file:</w:t>
      </w:r>
    </w:p>
    <w:p w:rsidR="00995CDF" w:rsidRDefault="00995CDF" w:rsidP="00E73D00">
      <w:pPr>
        <w:jc w:val="both"/>
      </w:pPr>
      <w:r>
        <w:t>"0570217ba.jpg, 555509 4 556273 8 557041 9 557809 4"</w:t>
      </w:r>
    </w:p>
    <w:p w:rsidR="00DE7D50" w:rsidRDefault="00DE7D50" w:rsidP="00E73D00">
      <w:pPr>
        <w:jc w:val="both"/>
      </w:pPr>
    </w:p>
    <w:p w:rsidR="00995CDF" w:rsidRDefault="00995CDF" w:rsidP="00E73D00">
      <w:pPr>
        <w:pStyle w:val="ListParagraph"/>
        <w:numPr>
          <w:ilvl w:val="0"/>
          <w:numId w:val="48"/>
        </w:numPr>
        <w:jc w:val="both"/>
      </w:pPr>
      <w:r>
        <w:t>The first element is the filename</w:t>
      </w:r>
    </w:p>
    <w:p w:rsidR="00995CDF" w:rsidRDefault="00995CDF" w:rsidP="00E73D00">
      <w:pPr>
        <w:pStyle w:val="ListParagraph"/>
        <w:numPr>
          <w:ilvl w:val="0"/>
          <w:numId w:val="48"/>
        </w:numPr>
        <w:jc w:val="both"/>
      </w:pPr>
      <w:r>
        <w:t>The second one is the run-length code. It contains pair of numbers in a sequence the first one is the starting pixel (the top left corner is 1), than going down and right. Second number is the run length from the starting position.</w:t>
      </w:r>
    </w:p>
    <w:p w:rsidR="00995CDF" w:rsidRDefault="00995CDF" w:rsidP="00E73D00">
      <w:pPr>
        <w:pStyle w:val="ListParagraph"/>
        <w:numPr>
          <w:ilvl w:val="0"/>
          <w:numId w:val="48"/>
        </w:numPr>
        <w:jc w:val="both"/>
      </w:pPr>
      <w:r>
        <w:t>There is at least one line for every image, with empty second value for shipless images</w:t>
      </w:r>
    </w:p>
    <w:p w:rsidR="00995CDF" w:rsidRPr="00995CDF" w:rsidRDefault="00995CDF" w:rsidP="00E73D00">
      <w:pPr>
        <w:pStyle w:val="ListParagraph"/>
        <w:numPr>
          <w:ilvl w:val="0"/>
          <w:numId w:val="48"/>
        </w:numPr>
        <w:jc w:val="both"/>
      </w:pPr>
      <w:r>
        <w:t>And each line represents only one ship therefor it contains multiple line for images containing multiple ships</w:t>
      </w:r>
    </w:p>
    <w:p w:rsidR="00995CDF" w:rsidRPr="00995CDF" w:rsidRDefault="00995CDF" w:rsidP="00E73D00">
      <w:pPr>
        <w:jc w:val="both"/>
      </w:pPr>
      <w:r w:rsidRPr="00995CDF">
        <w:t xml:space="preserve"> </w:t>
      </w:r>
    </w:p>
    <w:p w:rsidR="00995CDF" w:rsidRDefault="00995CDF" w:rsidP="00E73D00">
      <w:pPr>
        <w:jc w:val="both"/>
      </w:pPr>
      <w:r>
        <w:t xml:space="preserve">The </w:t>
      </w:r>
      <w:r>
        <w:rPr>
          <w:i/>
          <w:iCs/>
        </w:rPr>
        <w:t>annotation/create_annotations.ipynb</w:t>
      </w:r>
      <w:r>
        <w:t xml:space="preserve"> notebook generates the bounding boxes from the given run-length encoding masks.</w:t>
      </w:r>
    </w:p>
    <w:p w:rsidR="00995CDF" w:rsidRDefault="00995CDF" w:rsidP="00995CDF">
      <w:pPr>
        <w:pStyle w:val="Heading1"/>
      </w:pPr>
      <w:r>
        <w:t>Training the network</w:t>
      </w:r>
    </w:p>
    <w:p w:rsidR="00995CDF" w:rsidRPr="00E73D00" w:rsidRDefault="00995CDF" w:rsidP="00E73D00">
      <w:pPr>
        <w:jc w:val="both"/>
      </w:pPr>
      <w:r w:rsidRPr="00E73D00">
        <w:t>We used an implementation of the SSD made for the Keras framework. Source:</w:t>
      </w:r>
      <w:r w:rsidR="00DE7D50" w:rsidRPr="00E73D00">
        <w:t xml:space="preserve"> </w:t>
      </w:r>
      <w:hyperlink r:id="rId14" w:history="1">
        <w:r w:rsidR="00DE7D50" w:rsidRPr="00E73D00">
          <w:rPr>
            <w:rStyle w:val="Hyperlink"/>
          </w:rPr>
          <w:t>https://github.com/pierluigiferrari/ssd_keras</w:t>
        </w:r>
      </w:hyperlink>
      <w:r w:rsidRPr="00E73D00">
        <w:t xml:space="preserve"> </w:t>
      </w:r>
    </w:p>
    <w:p w:rsidR="00995CDF" w:rsidRPr="00E73D00" w:rsidRDefault="00995CDF" w:rsidP="00E73D00">
      <w:pPr>
        <w:jc w:val="both"/>
      </w:pPr>
    </w:p>
    <w:p w:rsidR="00995CDF" w:rsidRPr="00E73D00" w:rsidRDefault="00995CDF" w:rsidP="00E73D00">
      <w:pPr>
        <w:jc w:val="both"/>
      </w:pPr>
      <w:r w:rsidRPr="00E73D00">
        <w:t xml:space="preserve">The codes had to be modified (e.g. changing directory paths). </w:t>
      </w:r>
    </w:p>
    <w:p w:rsidR="00995CDF" w:rsidRPr="00E73D00" w:rsidRDefault="00995CDF" w:rsidP="00E73D00">
      <w:pPr>
        <w:jc w:val="both"/>
      </w:pPr>
    </w:p>
    <w:p w:rsidR="00995CDF" w:rsidRDefault="00995CDF" w:rsidP="00E73D00">
      <w:pPr>
        <w:jc w:val="both"/>
      </w:pPr>
      <w:r w:rsidRPr="00E73D00">
        <w:t>To save time on the training, we used a pretrained network, which has been trained on 300×300 images on the COCO image database. The pretrained weights are available in the ssd_keras github repository.  We used Google Cloud to run the training, which took about 1 day on a NVIDIA Tesla K80 GPU.</w:t>
      </w:r>
    </w:p>
    <w:p w:rsidR="00A439E0" w:rsidRDefault="009A272F" w:rsidP="008078E9">
      <w:pPr>
        <w:jc w:val="both"/>
      </w:pPr>
      <w:r>
        <w:t xml:space="preserve">Since the MS COCO was originally trained on a dataset with 80 classes and we only had 1 class we had to downsample the weights. The SSD Keras framework contained a tutorial for this task and following that it was straight forward to do the downsampling. The code can be found in the </w:t>
      </w:r>
      <w:r>
        <w:rPr>
          <w:i/>
        </w:rPr>
        <w:t xml:space="preserve">weight_sampling/weight_sampling.py </w:t>
      </w:r>
      <w:r>
        <w:t>file.</w:t>
      </w:r>
    </w:p>
    <w:p w:rsidR="008078E9" w:rsidRDefault="008078E9" w:rsidP="008078E9">
      <w:pPr>
        <w:jc w:val="both"/>
      </w:pPr>
    </w:p>
    <w:p w:rsidR="008078E9" w:rsidRDefault="008078E9" w:rsidP="008078E9">
      <w:pPr>
        <w:jc w:val="both"/>
      </w:pPr>
      <w:r>
        <w:t>Another difficulty we had to face</w:t>
      </w:r>
      <w:r w:rsidR="00445793">
        <w:t xml:space="preserve"> came from the amount and size of the images. In the Kaggle dataset there are roughly 192 thousand images each with 768x768 resolution and 3 channels (RGB). In jpeg encoding they take nearly 30GB space but in order </w:t>
      </w:r>
      <w:r w:rsidR="00445793">
        <w:lastRenderedPageBreak/>
        <w:t>to process them they have to fit as uncompressed data into preferably the GPU memory or if it is not possible into the RAM. A quick calculation about the size:</w:t>
      </w:r>
    </w:p>
    <w:p w:rsidR="00445793" w:rsidRPr="00445793" w:rsidRDefault="00445793" w:rsidP="008078E9">
      <w:pPr>
        <w:jc w:val="both"/>
      </w:pPr>
      <m:oMathPara>
        <m:oMath>
          <m:r>
            <w:rPr>
              <w:rFonts w:ascii="Cambria Math" w:hAnsi="Cambria Math"/>
            </w:rPr>
            <m:t>192000*</m:t>
          </m:r>
          <m:d>
            <m:dPr>
              <m:ctrlPr>
                <w:rPr>
                  <w:rFonts w:ascii="Cambria Math" w:hAnsi="Cambria Math"/>
                  <w:i/>
                </w:rPr>
              </m:ctrlPr>
            </m:dPr>
            <m:e>
              <m:r>
                <w:rPr>
                  <w:rFonts w:ascii="Cambria Math" w:hAnsi="Cambria Math"/>
                </w:rPr>
                <m:t>768*768*3</m:t>
              </m:r>
            </m:e>
          </m:d>
          <m:r>
            <w:rPr>
              <w:rFonts w:ascii="Cambria Math" w:hAnsi="Cambria Math"/>
            </w:rPr>
            <m:t>=316GB</m:t>
          </m:r>
        </m:oMath>
      </m:oMathPara>
    </w:p>
    <w:p w:rsidR="00A23F10" w:rsidRDefault="00A23F10" w:rsidP="008078E9">
      <w:pPr>
        <w:jc w:val="both"/>
      </w:pPr>
    </w:p>
    <w:p w:rsidR="00445793" w:rsidRDefault="00445793" w:rsidP="008078E9">
      <w:pPr>
        <w:jc w:val="both"/>
      </w:pPr>
      <w:r>
        <w:t>Even if we take into consideration fact that only 1/3 of the images contains ship it is still 100 GB data to fit into memory. (We can only train the SSD with images that contains at least one object.)</w:t>
      </w:r>
      <w:r w:rsidR="006C362F">
        <w:t xml:space="preserve"> One solution would be to resize the images to smaller size but in this case we would lost the tiny boats in this early state.</w:t>
      </w:r>
    </w:p>
    <w:p w:rsidR="006C362F" w:rsidRDefault="006C362F" w:rsidP="008078E9">
      <w:pPr>
        <w:jc w:val="both"/>
      </w:pPr>
    </w:p>
    <w:p w:rsidR="00445793" w:rsidRDefault="00445793" w:rsidP="008078E9">
      <w:pPr>
        <w:jc w:val="both"/>
      </w:pPr>
      <w:r>
        <w:t>To overcame this we decided to crop the images around the ships. In order to do this we have 2 options:</w:t>
      </w:r>
    </w:p>
    <w:p w:rsidR="00445793" w:rsidRDefault="00445793" w:rsidP="00445793">
      <w:pPr>
        <w:pStyle w:val="ListParagraph"/>
        <w:numPr>
          <w:ilvl w:val="0"/>
          <w:numId w:val="50"/>
        </w:numPr>
        <w:jc w:val="both"/>
      </w:pPr>
      <w:r>
        <w:t>Crop based on the ground truth data</w:t>
      </w:r>
    </w:p>
    <w:p w:rsidR="00445793" w:rsidRDefault="00B56162" w:rsidP="00445793">
      <w:pPr>
        <w:pStyle w:val="ListParagraph"/>
        <w:numPr>
          <w:ilvl w:val="0"/>
          <w:numId w:val="50"/>
        </w:numPr>
        <w:jc w:val="both"/>
      </w:pPr>
      <w:r>
        <w:t>Use an object detection algorithm to find any objects on the images and decide which contains ship based on the annotation</w:t>
      </w:r>
    </w:p>
    <w:p w:rsidR="00B56162" w:rsidRDefault="00B56162" w:rsidP="00B56162">
      <w:pPr>
        <w:jc w:val="both"/>
      </w:pPr>
    </w:p>
    <w:p w:rsidR="00A23F10" w:rsidRDefault="00B56162" w:rsidP="00E73D00">
      <w:pPr>
        <w:jc w:val="both"/>
      </w:pPr>
      <w:r>
        <w:t xml:space="preserve">Some details about the second option: It is based on the fact that the ships are usually on the blue homogen </w:t>
      </w:r>
      <w:r w:rsidR="00A23F10">
        <w:t>sea and therefor most of the edges on the image are between ships and sea. (Of course this method has some limitation when the water is wavy.)</w:t>
      </w:r>
    </w:p>
    <w:p w:rsidR="00A23F10" w:rsidRDefault="00A23F10" w:rsidP="00E73D00">
      <w:pPr>
        <w:jc w:val="both"/>
      </w:pPr>
    </w:p>
    <w:p w:rsidR="00A23F10" w:rsidRDefault="00A23F10" w:rsidP="00E73D00">
      <w:pPr>
        <w:jc w:val="both"/>
      </w:pPr>
      <w:r>
        <w:t>A block diagram about the algorithm:</w:t>
      </w:r>
    </w:p>
    <w:p w:rsidR="00A23F10" w:rsidRDefault="00A23F10" w:rsidP="00E73D00">
      <w:pPr>
        <w:jc w:val="both"/>
      </w:pPr>
      <w:r>
        <w:object w:dxaOrig="14836" w:dyaOrig="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6pt;height:31.25pt" o:ole="">
            <v:imagedata r:id="rId15" o:title=""/>
          </v:shape>
          <o:OLEObject Type="Embed" ProgID="Visio.Drawing.15" ShapeID="_x0000_i1025" DrawAspect="Content" ObjectID="_1605880652" r:id="rId16"/>
        </w:object>
      </w:r>
    </w:p>
    <w:p w:rsidR="00A23F10" w:rsidRDefault="00A23F10" w:rsidP="00E73D00">
      <w:pPr>
        <w:jc w:val="both"/>
      </w:pPr>
    </w:p>
    <w:p w:rsidR="00A23F10" w:rsidRDefault="00A23F10" w:rsidP="00E73D00">
      <w:pPr>
        <w:jc w:val="both"/>
      </w:pPr>
      <w:r>
        <w:t>An example</w:t>
      </w:r>
      <w:r w:rsidR="009D76D6">
        <w:t xml:space="preserve"> of these steps</w:t>
      </w:r>
      <w:r>
        <w:t>:</w:t>
      </w:r>
    </w:p>
    <w:p w:rsidR="00A23F10" w:rsidRDefault="00A23F10" w:rsidP="00E73D00">
      <w:pPr>
        <w:jc w:val="both"/>
      </w:pPr>
      <w:r>
        <w:rPr>
          <w:noProof/>
          <w:lang w:val="en-GB" w:eastAsia="en-GB"/>
        </w:rPr>
        <w:drawing>
          <wp:inline distT="0" distB="0" distL="0" distR="0">
            <wp:extent cx="5598543" cy="5598543"/>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17">
                      <a:extLst>
                        <a:ext uri="{28A0092B-C50C-407E-A947-70E740481C1C}">
                          <a14:useLocalDpi xmlns:a14="http://schemas.microsoft.com/office/drawing/2010/main" val="0"/>
                        </a:ext>
                      </a:extLst>
                    </a:blip>
                    <a:stretch>
                      <a:fillRect/>
                    </a:stretch>
                  </pic:blipFill>
                  <pic:spPr>
                    <a:xfrm>
                      <a:off x="0" y="0"/>
                      <a:ext cx="5601340" cy="5601340"/>
                    </a:xfrm>
                    <a:prstGeom prst="rect">
                      <a:avLst/>
                    </a:prstGeom>
                  </pic:spPr>
                </pic:pic>
              </a:graphicData>
            </a:graphic>
          </wp:inline>
        </w:drawing>
      </w:r>
    </w:p>
    <w:p w:rsidR="00191AD7" w:rsidRPr="00A23F10" w:rsidRDefault="00A23F10" w:rsidP="00E73D00">
      <w:pPr>
        <w:jc w:val="both"/>
      </w:pPr>
      <w:r>
        <w:t xml:space="preserve">More information and examples about this algorithm can be found in the </w:t>
      </w:r>
      <w:r>
        <w:rPr>
          <w:i/>
        </w:rPr>
        <w:t>cropimages/ObjectDetection.ipynb</w:t>
      </w:r>
      <w:r>
        <w:t>.</w:t>
      </w:r>
    </w:p>
    <w:p w:rsidR="00A23F10" w:rsidRDefault="00A23F10" w:rsidP="00E73D00">
      <w:pPr>
        <w:jc w:val="both"/>
      </w:pPr>
    </w:p>
    <w:p w:rsidR="00A23F10" w:rsidRPr="00A23F10" w:rsidRDefault="00A23F10" w:rsidP="00E73D00">
      <w:pPr>
        <w:jc w:val="both"/>
      </w:pPr>
    </w:p>
    <w:p w:rsidR="00600913" w:rsidRDefault="00600913" w:rsidP="00600913">
      <w:pPr>
        <w:jc w:val="both"/>
        <w:rPr>
          <w:iCs/>
        </w:rPr>
      </w:pPr>
      <w:r>
        <w:rPr>
          <w:iCs/>
        </w:rPr>
        <w:t xml:space="preserve">We tried different parameters for the training but most of them performed very similarly. </w:t>
      </w:r>
      <w:r>
        <w:rPr>
          <w:iCs/>
        </w:rPr>
        <w:t>In each case we used transfer learning from MS COCO. The differences are summarized in the table below.</w:t>
      </w:r>
    </w:p>
    <w:tbl>
      <w:tblPr>
        <w:tblStyle w:val="TableGrid"/>
        <w:tblW w:w="0" w:type="auto"/>
        <w:tblLook w:val="04A0" w:firstRow="1" w:lastRow="0" w:firstColumn="1" w:lastColumn="0" w:noHBand="0" w:noVBand="1"/>
      </w:tblPr>
      <w:tblGrid>
        <w:gridCol w:w="2071"/>
        <w:gridCol w:w="2071"/>
        <w:gridCol w:w="2072"/>
        <w:gridCol w:w="2072"/>
        <w:gridCol w:w="2072"/>
      </w:tblGrid>
      <w:tr w:rsidR="00600913" w:rsidTr="00600913">
        <w:tc>
          <w:tcPr>
            <w:tcW w:w="2071" w:type="dxa"/>
          </w:tcPr>
          <w:p w:rsidR="00600913" w:rsidRDefault="00600913" w:rsidP="00600913">
            <w:pPr>
              <w:jc w:val="both"/>
              <w:rPr>
                <w:iCs/>
              </w:rPr>
            </w:pPr>
          </w:p>
        </w:tc>
        <w:tc>
          <w:tcPr>
            <w:tcW w:w="2071" w:type="dxa"/>
          </w:tcPr>
          <w:p w:rsidR="00600913" w:rsidRDefault="00600913" w:rsidP="00600913">
            <w:pPr>
              <w:jc w:val="both"/>
              <w:rPr>
                <w:iCs/>
              </w:rPr>
            </w:pPr>
            <w:r>
              <w:rPr>
                <w:iCs/>
              </w:rPr>
              <w:t>2.</w:t>
            </w:r>
          </w:p>
        </w:tc>
        <w:tc>
          <w:tcPr>
            <w:tcW w:w="2072" w:type="dxa"/>
          </w:tcPr>
          <w:p w:rsidR="00600913" w:rsidRDefault="00600913" w:rsidP="00600913">
            <w:pPr>
              <w:jc w:val="both"/>
              <w:rPr>
                <w:iCs/>
              </w:rPr>
            </w:pPr>
            <w:r>
              <w:rPr>
                <w:iCs/>
              </w:rPr>
              <w:t>3.</w:t>
            </w:r>
          </w:p>
        </w:tc>
        <w:tc>
          <w:tcPr>
            <w:tcW w:w="2072" w:type="dxa"/>
          </w:tcPr>
          <w:p w:rsidR="00600913" w:rsidRDefault="00600913" w:rsidP="00600913">
            <w:pPr>
              <w:jc w:val="both"/>
              <w:rPr>
                <w:iCs/>
              </w:rPr>
            </w:pPr>
            <w:r>
              <w:rPr>
                <w:iCs/>
              </w:rPr>
              <w:t>5.</w:t>
            </w:r>
          </w:p>
        </w:tc>
        <w:tc>
          <w:tcPr>
            <w:tcW w:w="2072" w:type="dxa"/>
          </w:tcPr>
          <w:p w:rsidR="00600913" w:rsidRDefault="00600913" w:rsidP="00600913">
            <w:pPr>
              <w:jc w:val="both"/>
              <w:rPr>
                <w:iCs/>
              </w:rPr>
            </w:pPr>
            <w:r>
              <w:rPr>
                <w:iCs/>
              </w:rPr>
              <w:t>6.</w:t>
            </w:r>
          </w:p>
        </w:tc>
      </w:tr>
      <w:tr w:rsidR="00600913" w:rsidTr="00600913">
        <w:tc>
          <w:tcPr>
            <w:tcW w:w="2071" w:type="dxa"/>
          </w:tcPr>
          <w:p w:rsidR="00600913" w:rsidRDefault="00600913" w:rsidP="00600913">
            <w:pPr>
              <w:jc w:val="both"/>
              <w:rPr>
                <w:iCs/>
              </w:rPr>
            </w:pPr>
            <w:r>
              <w:rPr>
                <w:iCs/>
              </w:rPr>
              <w:t>Image</w:t>
            </w:r>
          </w:p>
        </w:tc>
        <w:tc>
          <w:tcPr>
            <w:tcW w:w="2071" w:type="dxa"/>
          </w:tcPr>
          <w:p w:rsidR="00600913" w:rsidRDefault="00600913" w:rsidP="00600913">
            <w:pPr>
              <w:jc w:val="both"/>
              <w:rPr>
                <w:iCs/>
              </w:rPr>
            </w:pPr>
            <w:r>
              <w:rPr>
                <w:iCs/>
              </w:rPr>
              <w:t>Cropped (2)</w:t>
            </w:r>
          </w:p>
        </w:tc>
        <w:tc>
          <w:tcPr>
            <w:tcW w:w="2072" w:type="dxa"/>
          </w:tcPr>
          <w:p w:rsidR="00600913" w:rsidRDefault="00600913" w:rsidP="00600913">
            <w:pPr>
              <w:jc w:val="both"/>
              <w:rPr>
                <w:iCs/>
              </w:rPr>
            </w:pPr>
            <w:r>
              <w:rPr>
                <w:iCs/>
              </w:rPr>
              <w:t>Cropped (2)</w:t>
            </w:r>
          </w:p>
        </w:tc>
        <w:tc>
          <w:tcPr>
            <w:tcW w:w="2072" w:type="dxa"/>
          </w:tcPr>
          <w:p w:rsidR="00600913" w:rsidRDefault="00600913" w:rsidP="00600913">
            <w:pPr>
              <w:jc w:val="both"/>
              <w:rPr>
                <w:iCs/>
              </w:rPr>
            </w:pPr>
            <w:r>
              <w:rPr>
                <w:iCs/>
              </w:rPr>
              <w:t>Cropped (2)</w:t>
            </w:r>
          </w:p>
        </w:tc>
        <w:tc>
          <w:tcPr>
            <w:tcW w:w="2072" w:type="dxa"/>
          </w:tcPr>
          <w:p w:rsidR="00600913" w:rsidRDefault="00600913" w:rsidP="00600913">
            <w:pPr>
              <w:jc w:val="both"/>
              <w:rPr>
                <w:iCs/>
              </w:rPr>
            </w:pPr>
            <w:r>
              <w:rPr>
                <w:iCs/>
              </w:rPr>
              <w:t>Cropped (1</w:t>
            </w:r>
            <w:r>
              <w:rPr>
                <w:iCs/>
              </w:rPr>
              <w:t>)</w:t>
            </w:r>
          </w:p>
        </w:tc>
      </w:tr>
      <w:tr w:rsidR="00600913" w:rsidTr="00600913">
        <w:tc>
          <w:tcPr>
            <w:tcW w:w="2071" w:type="dxa"/>
          </w:tcPr>
          <w:p w:rsidR="00600913" w:rsidRDefault="00600913" w:rsidP="00600913">
            <w:pPr>
              <w:jc w:val="both"/>
              <w:rPr>
                <w:iCs/>
              </w:rPr>
            </w:pPr>
            <w:r>
              <w:rPr>
                <w:iCs/>
              </w:rPr>
              <w:t>Optimizer</w:t>
            </w:r>
          </w:p>
        </w:tc>
        <w:tc>
          <w:tcPr>
            <w:tcW w:w="2071" w:type="dxa"/>
          </w:tcPr>
          <w:p w:rsidR="00600913" w:rsidRDefault="00600913" w:rsidP="00600913">
            <w:pPr>
              <w:jc w:val="both"/>
              <w:rPr>
                <w:iCs/>
              </w:rPr>
            </w:pPr>
            <w:r>
              <w:rPr>
                <w:iCs/>
              </w:rPr>
              <w:t>Adam</w:t>
            </w:r>
          </w:p>
        </w:tc>
        <w:tc>
          <w:tcPr>
            <w:tcW w:w="2072" w:type="dxa"/>
          </w:tcPr>
          <w:p w:rsidR="00600913" w:rsidRDefault="00600913" w:rsidP="00600913">
            <w:pPr>
              <w:jc w:val="both"/>
              <w:rPr>
                <w:iCs/>
              </w:rPr>
            </w:pPr>
            <w:r>
              <w:rPr>
                <w:iCs/>
              </w:rPr>
              <w:t>Adam</w:t>
            </w:r>
          </w:p>
        </w:tc>
        <w:tc>
          <w:tcPr>
            <w:tcW w:w="2072" w:type="dxa"/>
          </w:tcPr>
          <w:p w:rsidR="00600913" w:rsidRDefault="00600913" w:rsidP="00600913">
            <w:pPr>
              <w:jc w:val="both"/>
              <w:rPr>
                <w:iCs/>
              </w:rPr>
            </w:pPr>
            <w:r>
              <w:rPr>
                <w:iCs/>
              </w:rPr>
              <w:t>Sgd</w:t>
            </w:r>
          </w:p>
        </w:tc>
        <w:tc>
          <w:tcPr>
            <w:tcW w:w="2072" w:type="dxa"/>
          </w:tcPr>
          <w:p w:rsidR="00600913" w:rsidRDefault="00600913" w:rsidP="00600913">
            <w:pPr>
              <w:jc w:val="both"/>
              <w:rPr>
                <w:iCs/>
              </w:rPr>
            </w:pPr>
            <w:r>
              <w:rPr>
                <w:iCs/>
              </w:rPr>
              <w:t>Adam</w:t>
            </w:r>
          </w:p>
        </w:tc>
      </w:tr>
      <w:tr w:rsidR="00600913" w:rsidTr="00600913">
        <w:tc>
          <w:tcPr>
            <w:tcW w:w="2071" w:type="dxa"/>
          </w:tcPr>
          <w:p w:rsidR="00600913" w:rsidRDefault="00600913" w:rsidP="00600913">
            <w:pPr>
              <w:jc w:val="both"/>
              <w:rPr>
                <w:iCs/>
              </w:rPr>
            </w:pPr>
            <w:r>
              <w:rPr>
                <w:iCs/>
              </w:rPr>
              <w:t>Batch_size</w:t>
            </w:r>
          </w:p>
        </w:tc>
        <w:tc>
          <w:tcPr>
            <w:tcW w:w="2071" w:type="dxa"/>
          </w:tcPr>
          <w:p w:rsidR="00600913" w:rsidRDefault="00600913" w:rsidP="00600913">
            <w:pPr>
              <w:jc w:val="both"/>
              <w:rPr>
                <w:iCs/>
              </w:rPr>
            </w:pPr>
            <w:r>
              <w:rPr>
                <w:iCs/>
              </w:rPr>
              <w:t>8</w:t>
            </w:r>
          </w:p>
        </w:tc>
        <w:tc>
          <w:tcPr>
            <w:tcW w:w="2072" w:type="dxa"/>
          </w:tcPr>
          <w:p w:rsidR="00600913" w:rsidRDefault="00600913" w:rsidP="00600913">
            <w:pPr>
              <w:jc w:val="both"/>
              <w:rPr>
                <w:iCs/>
              </w:rPr>
            </w:pPr>
            <w:r>
              <w:rPr>
                <w:iCs/>
              </w:rPr>
              <w:t>8</w:t>
            </w:r>
          </w:p>
        </w:tc>
        <w:tc>
          <w:tcPr>
            <w:tcW w:w="2072" w:type="dxa"/>
          </w:tcPr>
          <w:p w:rsidR="00600913" w:rsidRDefault="00600913" w:rsidP="00600913">
            <w:pPr>
              <w:jc w:val="both"/>
              <w:rPr>
                <w:iCs/>
              </w:rPr>
            </w:pPr>
            <w:r>
              <w:rPr>
                <w:iCs/>
              </w:rPr>
              <w:t>8</w:t>
            </w:r>
          </w:p>
        </w:tc>
        <w:tc>
          <w:tcPr>
            <w:tcW w:w="2072" w:type="dxa"/>
          </w:tcPr>
          <w:p w:rsidR="00600913" w:rsidRDefault="00600913" w:rsidP="00600913">
            <w:pPr>
              <w:jc w:val="both"/>
              <w:rPr>
                <w:iCs/>
              </w:rPr>
            </w:pPr>
            <w:r>
              <w:rPr>
                <w:iCs/>
              </w:rPr>
              <w:t>32</w:t>
            </w:r>
          </w:p>
        </w:tc>
      </w:tr>
      <w:tr w:rsidR="00600913" w:rsidTr="00600913">
        <w:tc>
          <w:tcPr>
            <w:tcW w:w="2071" w:type="dxa"/>
          </w:tcPr>
          <w:p w:rsidR="00600913" w:rsidRDefault="00600913" w:rsidP="00600913">
            <w:pPr>
              <w:jc w:val="both"/>
              <w:rPr>
                <w:iCs/>
              </w:rPr>
            </w:pPr>
            <w:r>
              <w:rPr>
                <w:iCs/>
              </w:rPr>
              <w:t>Frozen layers</w:t>
            </w:r>
          </w:p>
        </w:tc>
        <w:tc>
          <w:tcPr>
            <w:tcW w:w="2071" w:type="dxa"/>
          </w:tcPr>
          <w:p w:rsidR="00600913" w:rsidRDefault="00600913" w:rsidP="00600913">
            <w:pPr>
              <w:jc w:val="both"/>
              <w:rPr>
                <w:iCs/>
              </w:rPr>
            </w:pPr>
            <w:r>
              <w:rPr>
                <w:iCs/>
              </w:rPr>
              <w:t>None</w:t>
            </w:r>
          </w:p>
        </w:tc>
        <w:tc>
          <w:tcPr>
            <w:tcW w:w="2072" w:type="dxa"/>
          </w:tcPr>
          <w:p w:rsidR="00600913" w:rsidRDefault="00600913" w:rsidP="00600913">
            <w:pPr>
              <w:jc w:val="both"/>
              <w:rPr>
                <w:iCs/>
              </w:rPr>
            </w:pPr>
            <w:r>
              <w:rPr>
                <w:iCs/>
              </w:rPr>
              <w:t>0-22</w:t>
            </w:r>
          </w:p>
        </w:tc>
        <w:tc>
          <w:tcPr>
            <w:tcW w:w="2072" w:type="dxa"/>
          </w:tcPr>
          <w:p w:rsidR="00600913" w:rsidRDefault="00600913" w:rsidP="00600913">
            <w:pPr>
              <w:jc w:val="both"/>
              <w:rPr>
                <w:iCs/>
              </w:rPr>
            </w:pPr>
            <w:r>
              <w:rPr>
                <w:iCs/>
              </w:rPr>
              <w:t>0-14</w:t>
            </w:r>
          </w:p>
        </w:tc>
        <w:tc>
          <w:tcPr>
            <w:tcW w:w="2072" w:type="dxa"/>
          </w:tcPr>
          <w:p w:rsidR="00600913" w:rsidRDefault="00600913" w:rsidP="00600913">
            <w:pPr>
              <w:jc w:val="both"/>
              <w:rPr>
                <w:iCs/>
              </w:rPr>
            </w:pPr>
            <w:r>
              <w:rPr>
                <w:iCs/>
              </w:rPr>
              <w:t>None</w:t>
            </w:r>
          </w:p>
        </w:tc>
      </w:tr>
    </w:tbl>
    <w:p w:rsidR="00600913" w:rsidRDefault="00600913" w:rsidP="00600913">
      <w:pPr>
        <w:jc w:val="both"/>
        <w:rPr>
          <w:iCs/>
        </w:rPr>
      </w:pPr>
    </w:p>
    <w:p w:rsidR="00600913" w:rsidRDefault="00693800" w:rsidP="00E73D00">
      <w:pPr>
        <w:jc w:val="both"/>
        <w:rPr>
          <w:iCs/>
        </w:rPr>
      </w:pPr>
      <w:r>
        <w:rPr>
          <w:iCs/>
        </w:rPr>
        <w:t xml:space="preserve">In the Image line </w:t>
      </w:r>
      <w:r w:rsidRPr="00693800">
        <w:rPr>
          <w:i/>
          <w:iCs/>
        </w:rPr>
        <w:t>Cropped (1)</w:t>
      </w:r>
      <w:r>
        <w:rPr>
          <w:iCs/>
        </w:rPr>
        <w:t xml:space="preserve"> means we cropped based on the ground truth and </w:t>
      </w:r>
      <w:r w:rsidRPr="00693800">
        <w:rPr>
          <w:i/>
          <w:iCs/>
        </w:rPr>
        <w:t>Cropped (2)</w:t>
      </w:r>
      <w:r>
        <w:rPr>
          <w:iCs/>
        </w:rPr>
        <w:t xml:space="preserve"> was cropped with the algorithm presented above. When we set layers from 0-22  to not trainable the network stopped training after 50 epochs. With layers from 0 to 14 being frozen the results are better, but it still lack behind the </w:t>
      </w:r>
      <w:r w:rsidR="00194346">
        <w:rPr>
          <w:iCs/>
        </w:rPr>
        <w:t>2.</w:t>
      </w:r>
      <w:r>
        <w:rPr>
          <w:iCs/>
        </w:rPr>
        <w:t xml:space="preserve"> option.</w:t>
      </w:r>
    </w:p>
    <w:p w:rsidR="00600913" w:rsidRDefault="00600913" w:rsidP="00E73D00">
      <w:pPr>
        <w:jc w:val="both"/>
        <w:rPr>
          <w:iCs/>
        </w:rPr>
      </w:pPr>
      <w:r>
        <w:rPr>
          <w:noProof/>
          <w:lang w:val="en-GB" w:eastAsia="en-GB"/>
        </w:rPr>
        <w:drawing>
          <wp:inline distT="0" distB="0" distL="0" distR="0" wp14:anchorId="281EC490" wp14:editId="010B6515">
            <wp:extent cx="6546850" cy="2104845"/>
            <wp:effectExtent l="0" t="0" r="635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Pr>
          <w:iCs/>
        </w:rPr>
        <w:t xml:space="preserve"> </w:t>
      </w:r>
    </w:p>
    <w:p w:rsidR="004226CE" w:rsidRDefault="004226CE" w:rsidP="00E73D00">
      <w:pPr>
        <w:jc w:val="both"/>
      </w:pPr>
      <w:r>
        <w:t>To summarize the training here is the workflow:</w:t>
      </w:r>
    </w:p>
    <w:p w:rsidR="004226CE" w:rsidRDefault="004226CE" w:rsidP="00E73D00">
      <w:pPr>
        <w:jc w:val="both"/>
        <w:rPr>
          <w:iCs/>
        </w:rPr>
      </w:pPr>
      <w:r>
        <w:object w:dxaOrig="9031" w:dyaOrig="886">
          <v:shape id="_x0000_i1026" type="#_x0000_t75" style="width:451.7pt;height:44.15pt" o:ole="">
            <v:imagedata r:id="rId19" o:title=""/>
          </v:shape>
          <o:OLEObject Type="Embed" ProgID="Visio.Drawing.15" ShapeID="_x0000_i1026" DrawAspect="Content" ObjectID="_1605880653" r:id="rId20"/>
        </w:object>
      </w:r>
    </w:p>
    <w:p w:rsidR="004226CE" w:rsidRDefault="004226CE" w:rsidP="00E73D00">
      <w:pPr>
        <w:jc w:val="both"/>
        <w:rPr>
          <w:iCs/>
        </w:rPr>
      </w:pPr>
    </w:p>
    <w:p w:rsidR="00191AD7" w:rsidRDefault="00693800" w:rsidP="00E73D00">
      <w:pPr>
        <w:jc w:val="both"/>
        <w:rPr>
          <w:i/>
          <w:iCs/>
        </w:rPr>
      </w:pPr>
      <w:r>
        <w:rPr>
          <w:iCs/>
        </w:rPr>
        <w:t>The</w:t>
      </w:r>
      <w:r w:rsidR="00191AD7">
        <w:rPr>
          <w:iCs/>
        </w:rPr>
        <w:t xml:space="preserve"> best model is included at: </w:t>
      </w:r>
      <w:r w:rsidR="00191AD7" w:rsidRPr="00191AD7">
        <w:rPr>
          <w:i/>
          <w:iCs/>
        </w:rPr>
        <w:t>weights/ShipDetection-120_loss-2.8902_val_loss-2.7863.h5</w:t>
      </w:r>
    </w:p>
    <w:p w:rsidR="00DD6839" w:rsidRDefault="00DD6839" w:rsidP="00E73D00">
      <w:pPr>
        <w:jc w:val="both"/>
        <w:rPr>
          <w:iCs/>
        </w:rPr>
      </w:pPr>
    </w:p>
    <w:p w:rsidR="00DD6839" w:rsidRDefault="00DD6839" w:rsidP="00E73D00">
      <w:pPr>
        <w:jc w:val="both"/>
        <w:rPr>
          <w:iCs/>
        </w:rPr>
      </w:pPr>
      <w:r>
        <w:rPr>
          <w:iCs/>
        </w:rPr>
        <w:t xml:space="preserve">In theory this method can have problems due to the network only </w:t>
      </w:r>
      <w:r w:rsidR="00E16466">
        <w:rPr>
          <w:iCs/>
        </w:rPr>
        <w:t>trains on images</w:t>
      </w:r>
      <w:r>
        <w:rPr>
          <w:iCs/>
        </w:rPr>
        <w:t xml:space="preserve"> about ships and no landscape or port (we cropped those parts out from the images). But we rarely encountered that kind of issue</w:t>
      </w:r>
      <w:r w:rsidR="002F2814">
        <w:rPr>
          <w:iCs/>
        </w:rPr>
        <w:t xml:space="preserve"> at the evaluation</w:t>
      </w:r>
      <w:r>
        <w:rPr>
          <w:iCs/>
        </w:rPr>
        <w:t>.</w:t>
      </w:r>
    </w:p>
    <w:p w:rsidR="00DD6839" w:rsidRDefault="00DD6839" w:rsidP="00E73D00">
      <w:pPr>
        <w:jc w:val="both"/>
        <w:rPr>
          <w:iCs/>
        </w:rPr>
      </w:pPr>
    </w:p>
    <w:p w:rsidR="00191AD7" w:rsidRPr="00191AD7" w:rsidRDefault="00191AD7" w:rsidP="00E73D00">
      <w:pPr>
        <w:jc w:val="both"/>
        <w:rPr>
          <w:iCs/>
        </w:rPr>
      </w:pPr>
      <w:r>
        <w:t xml:space="preserve">An example </w:t>
      </w:r>
      <w:r w:rsidRPr="00E73D00">
        <w:t xml:space="preserve">training script is located at: </w:t>
      </w:r>
      <w:r w:rsidRPr="00E73D00">
        <w:rPr>
          <w:i/>
          <w:iCs/>
        </w:rPr>
        <w:t>training/training.py</w:t>
      </w:r>
      <w:r>
        <w:t xml:space="preserve">, an example </w:t>
      </w:r>
      <w:r w:rsidRPr="00E73D00">
        <w:t xml:space="preserve">log is located at: </w:t>
      </w:r>
      <w:r w:rsidR="00DD6839">
        <w:rPr>
          <w:i/>
          <w:iCs/>
        </w:rPr>
        <w:t>training/</w:t>
      </w:r>
      <w:r w:rsidRPr="00E73D00">
        <w:rPr>
          <w:i/>
          <w:iCs/>
        </w:rPr>
        <w:t>train_log.csv</w:t>
      </w:r>
    </w:p>
    <w:p w:rsidR="00995CDF" w:rsidRDefault="00995CDF" w:rsidP="00E73D00">
      <w:pPr>
        <w:pStyle w:val="Heading1"/>
      </w:pPr>
      <w:r>
        <w:t>Evaluating the results</w:t>
      </w:r>
    </w:p>
    <w:p w:rsidR="00DE7D50" w:rsidRDefault="00F1409A" w:rsidP="004226CE">
      <w:pPr>
        <w:jc w:val="both"/>
        <w:rPr>
          <w:sz w:val="24"/>
          <w:szCs w:val="24"/>
        </w:rPr>
        <w:sectPr w:rsidR="00DE7D50" w:rsidSect="00DE7D50">
          <w:headerReference w:type="default" r:id="rId21"/>
          <w:type w:val="continuous"/>
          <w:pgSz w:w="12240" w:h="15840" w:code="1"/>
          <w:pgMar w:top="1008" w:right="936" w:bottom="1008" w:left="936" w:header="432" w:footer="432" w:gutter="0"/>
          <w:cols w:space="288"/>
        </w:sectPr>
      </w:pPr>
      <w:r>
        <w:t>The network detects only large ships, and may detect islands as ships</w:t>
      </w:r>
      <w:r w:rsidR="00995CDF" w:rsidRPr="00995CDF">
        <w:t xml:space="preserve">. </w:t>
      </w:r>
      <w:r>
        <w:t>O</w:t>
      </w:r>
      <w:r w:rsidR="00995CDF" w:rsidRPr="00995CDF">
        <w:t>ur network only works for images of size 300×300</w:t>
      </w:r>
      <w:r w:rsidR="00A84D15">
        <w:t xml:space="preserve"> (this restriction is coming from the MS COCO model, because it was trained on 300x300 images)</w:t>
      </w:r>
      <w:r w:rsidR="00995CDF" w:rsidRPr="00995CDF">
        <w:t>, therefore the satellite images had to be resized before giving it to the network. If a ship is small, then it will be even smaller and the network will not detect it. To solve this problem, we decided to cut the images into a few overlapping 300×300 images and then combine the predictions.</w:t>
      </w:r>
    </w:p>
    <w:p w:rsidR="004226CE" w:rsidRDefault="004226CE">
      <w:pPr>
        <w:rPr>
          <w:sz w:val="24"/>
          <w:szCs w:val="24"/>
        </w:rPr>
      </w:pPr>
      <w:r>
        <w:rPr>
          <w:sz w:val="24"/>
          <w:szCs w:val="24"/>
        </w:rPr>
        <w:lastRenderedPageBreak/>
        <w:br w:type="page"/>
      </w:r>
    </w:p>
    <w:p w:rsidR="00995CDF" w:rsidRPr="00995CDF" w:rsidRDefault="00995CDF" w:rsidP="00DE7D50">
      <w:pPr>
        <w:rPr>
          <w:sz w:val="24"/>
          <w:szCs w:val="24"/>
        </w:rPr>
      </w:pPr>
    </w:p>
    <w:p w:rsidR="00DE7D50" w:rsidRDefault="00995CDF" w:rsidP="00DE7D50">
      <w:r w:rsidRPr="00995CDF">
        <w:t>An example image</w:t>
      </w:r>
      <w:r w:rsidR="00E73D00">
        <w:t xml:space="preserve"> (size: 768×768)</w:t>
      </w:r>
      <w:r w:rsidRPr="00995CDF">
        <w:t>:</w:t>
      </w:r>
    </w:p>
    <w:p w:rsidR="00DE7D50" w:rsidRDefault="00995CDF" w:rsidP="00DE7D50">
      <w:r w:rsidRPr="00995CDF">
        <w:rPr>
          <w:noProof/>
          <w:lang w:val="en-GB" w:eastAsia="en-GB"/>
        </w:rPr>
        <w:drawing>
          <wp:inline distT="0" distB="0" distL="0" distR="0">
            <wp:extent cx="2876814" cy="2160000"/>
            <wp:effectExtent l="0" t="0" r="0" b="0"/>
            <wp:docPr id="15" name="Picture 15" descr="https://lh3.googleusercontent.com/hFUsQFLWsmxsSWX5mbWehW2k1g8uJKnhooaW4Lbb1Plb8EVEgSFJ6N4MQhDJbJ4ISawPCjD9KmhviRAOanlx0iyrf11KMfY-tH4Pl4QgGZAIvMdMxXQ8qNAKATWqIR2o60sAXh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hFUsQFLWsmxsSWX5mbWehW2k1g8uJKnhooaW4Lbb1Plb8EVEgSFJ6N4MQhDJbJ4ISawPCjD9KmhviRAOanlx0iyrf11KMfY-tH4Pl4QgGZAIvMdMxXQ8qNAKATWqIR2o60sAXha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76814" cy="2160000"/>
                    </a:xfrm>
                    <a:prstGeom prst="rect">
                      <a:avLst/>
                    </a:prstGeom>
                    <a:noFill/>
                    <a:ln>
                      <a:noFill/>
                    </a:ln>
                  </pic:spPr>
                </pic:pic>
              </a:graphicData>
            </a:graphic>
          </wp:inline>
        </w:drawing>
      </w:r>
    </w:p>
    <w:p w:rsidR="00DE7D50" w:rsidRDefault="00DE7D50" w:rsidP="00DE7D50"/>
    <w:p w:rsidR="00995CDF" w:rsidRPr="00995CDF" w:rsidRDefault="00995CDF" w:rsidP="00DE7D50">
      <w:pPr>
        <w:rPr>
          <w:sz w:val="24"/>
          <w:szCs w:val="24"/>
        </w:rPr>
      </w:pPr>
      <w:r w:rsidRPr="00995CDF">
        <w:t>Predicted objects (image resized to 300×300):</w:t>
      </w:r>
    </w:p>
    <w:p w:rsidR="00995CDF" w:rsidRDefault="00995CDF" w:rsidP="00995CDF">
      <w:pPr>
        <w:rPr>
          <w:sz w:val="24"/>
          <w:szCs w:val="24"/>
        </w:rPr>
      </w:pPr>
      <w:r w:rsidRPr="00995CDF">
        <w:rPr>
          <w:rFonts w:ascii="Arial" w:hAnsi="Arial" w:cs="Arial"/>
          <w:noProof/>
          <w:color w:val="000000"/>
          <w:sz w:val="22"/>
          <w:szCs w:val="22"/>
          <w:lang w:val="en-GB" w:eastAsia="en-GB"/>
        </w:rPr>
        <w:drawing>
          <wp:inline distT="0" distB="0" distL="0" distR="0">
            <wp:extent cx="2876814" cy="2160000"/>
            <wp:effectExtent l="0" t="0" r="0" b="0"/>
            <wp:docPr id="14" name="Picture 14" descr="https://lh5.googleusercontent.com/pTNV-ZTFkZcORDYSs-r3TITc-mKKC6dLaH2AgtafYxY8Q1HSMkeogYc-7R-XUc_hN6H8M66ioGR3knAC6qkxp4aPL3XDlgnz_MQq-lriJudzdxWzyeZuC0DpL3VtVzp4oJnyYYY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pTNV-ZTFkZcORDYSs-r3TITc-mKKC6dLaH2AgtafYxY8Q1HSMkeogYc-7R-XUc_hN6H8M66ioGR3knAC6qkxp4aPL3XDlgnz_MQq-lriJudzdxWzyeZuC0DpL3VtVzp4oJnyYYY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76814" cy="2160000"/>
                    </a:xfrm>
                    <a:prstGeom prst="rect">
                      <a:avLst/>
                    </a:prstGeom>
                    <a:noFill/>
                    <a:ln>
                      <a:noFill/>
                    </a:ln>
                  </pic:spPr>
                </pic:pic>
              </a:graphicData>
            </a:graphic>
          </wp:inline>
        </w:drawing>
      </w:r>
    </w:p>
    <w:p w:rsidR="00E73D00" w:rsidRPr="00995CDF" w:rsidRDefault="00E73D00" w:rsidP="00995CDF">
      <w:pPr>
        <w:rPr>
          <w:sz w:val="24"/>
          <w:szCs w:val="24"/>
        </w:rPr>
      </w:pPr>
    </w:p>
    <w:p w:rsidR="00995CDF" w:rsidRPr="00995CDF" w:rsidRDefault="00995CDF" w:rsidP="00DE7D50">
      <w:pPr>
        <w:rPr>
          <w:sz w:val="24"/>
          <w:szCs w:val="24"/>
        </w:rPr>
      </w:pPr>
      <w:r w:rsidRPr="00995CDF">
        <w:t xml:space="preserve">Segment image to avoid loss of small </w:t>
      </w:r>
      <w:r w:rsidR="00E73D00">
        <w:t>features</w:t>
      </w:r>
      <w:r w:rsidRPr="00995CDF">
        <w:t xml:space="preserve"> due to resizing:</w:t>
      </w:r>
    </w:p>
    <w:p w:rsidR="00DE7D50" w:rsidRDefault="00995CDF" w:rsidP="00995CDF">
      <w:pPr>
        <w:rPr>
          <w:rFonts w:cs="Arial"/>
          <w:color w:val="000000"/>
          <w:sz w:val="22"/>
          <w:szCs w:val="22"/>
        </w:rPr>
      </w:pPr>
      <w:r w:rsidRPr="00995CDF">
        <w:rPr>
          <w:rFonts w:ascii="Arial" w:hAnsi="Arial" w:cs="Arial"/>
          <w:noProof/>
          <w:color w:val="000000"/>
          <w:sz w:val="22"/>
          <w:szCs w:val="22"/>
          <w:lang w:val="en-GB" w:eastAsia="en-GB"/>
        </w:rPr>
        <w:drawing>
          <wp:inline distT="0" distB="0" distL="0" distR="0">
            <wp:extent cx="2876814" cy="2160000"/>
            <wp:effectExtent l="0" t="0" r="0" b="0"/>
            <wp:docPr id="13" name="Picture 13" descr="https://lh6.googleusercontent.com/2EGV4guTdYFyB6LkbECya1HkBS2y8CVf7kUa7nlxUaRM2Z_p96asMut1wb0_OJQ0gCSQTOhFu9NViMSf5Ds0pepnlh3r7yRsWd9KmJWf6u6hsRtoRRNSJ-V9CbV2EiFwg-PhVo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6.googleusercontent.com/2EGV4guTdYFyB6LkbECya1HkBS2y8CVf7kUa7nlxUaRM2Z_p96asMut1wb0_OJQ0gCSQTOhFu9NViMSf5Ds0pepnlh3r7yRsWd9KmJWf6u6hsRtoRRNSJ-V9CbV2EiFwg-PhVok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76814" cy="2160000"/>
                    </a:xfrm>
                    <a:prstGeom prst="rect">
                      <a:avLst/>
                    </a:prstGeom>
                    <a:noFill/>
                    <a:ln>
                      <a:noFill/>
                    </a:ln>
                  </pic:spPr>
                </pic:pic>
              </a:graphicData>
            </a:graphic>
          </wp:inline>
        </w:drawing>
      </w:r>
      <w:r w:rsidR="00DE7D50">
        <w:rPr>
          <w:rFonts w:cs="Arial"/>
          <w:color w:val="000000"/>
          <w:sz w:val="22"/>
          <w:szCs w:val="22"/>
        </w:rPr>
        <w:br w:type="column"/>
      </w:r>
    </w:p>
    <w:p w:rsidR="00995CDF" w:rsidRPr="00995CDF" w:rsidRDefault="00995CDF" w:rsidP="00DE7D50">
      <w:pPr>
        <w:rPr>
          <w:sz w:val="24"/>
          <w:szCs w:val="24"/>
        </w:rPr>
      </w:pPr>
      <w:r w:rsidRPr="00995CDF">
        <w:t>Prediction on the smaller segments is more successful:</w:t>
      </w:r>
    </w:p>
    <w:p w:rsidR="00995CDF" w:rsidRDefault="00995CDF" w:rsidP="00995CDF">
      <w:pPr>
        <w:rPr>
          <w:sz w:val="24"/>
          <w:szCs w:val="24"/>
        </w:rPr>
      </w:pPr>
      <w:r w:rsidRPr="00995CDF">
        <w:rPr>
          <w:rFonts w:ascii="Arial" w:hAnsi="Arial" w:cs="Arial"/>
          <w:noProof/>
          <w:color w:val="000000"/>
          <w:sz w:val="22"/>
          <w:szCs w:val="22"/>
          <w:lang w:val="en-GB" w:eastAsia="en-GB"/>
        </w:rPr>
        <w:drawing>
          <wp:inline distT="0" distB="0" distL="0" distR="0">
            <wp:extent cx="2876814" cy="2160000"/>
            <wp:effectExtent l="0" t="0" r="0" b="0"/>
            <wp:docPr id="12" name="Picture 12" descr="https://lh6.googleusercontent.com/Qc46aduleNZHv5A2cff_gKgUSDgwS68OlsCgoZJs8PFMe03Ozv6OHinZKdE-qppqHs8YcpuXRYJpYmIBrq6NAoGll0AUJ47MgCxCUhYupUbf8Ga_KI83CmYS_FiS4YOtzAAF-E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Qc46aduleNZHv5A2cff_gKgUSDgwS68OlsCgoZJs8PFMe03Ozv6OHinZKdE-qppqHs8YcpuXRYJpYmIBrq6NAoGll0AUJ47MgCxCUhYupUbf8Ga_KI83CmYS_FiS4YOtzAAF-Eb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76814" cy="2160000"/>
                    </a:xfrm>
                    <a:prstGeom prst="rect">
                      <a:avLst/>
                    </a:prstGeom>
                    <a:noFill/>
                    <a:ln>
                      <a:noFill/>
                    </a:ln>
                  </pic:spPr>
                </pic:pic>
              </a:graphicData>
            </a:graphic>
          </wp:inline>
        </w:drawing>
      </w:r>
    </w:p>
    <w:p w:rsidR="00E73D00" w:rsidRPr="00995CDF" w:rsidRDefault="00E73D00" w:rsidP="00995CDF">
      <w:pPr>
        <w:rPr>
          <w:sz w:val="24"/>
          <w:szCs w:val="24"/>
        </w:rPr>
      </w:pPr>
    </w:p>
    <w:p w:rsidR="00DE7D50" w:rsidRDefault="00DE7D50" w:rsidP="00995CDF">
      <w:r>
        <w:t>D</w:t>
      </w:r>
      <w:r w:rsidR="00995CDF" w:rsidRPr="00995CDF">
        <w:t>isplay predictions</w:t>
      </w:r>
      <w:r w:rsidR="00E73D00">
        <w:t xml:space="preserve"> on the original image</w:t>
      </w:r>
      <w:r w:rsidR="00995CDF" w:rsidRPr="00995CDF">
        <w:t>:</w:t>
      </w:r>
    </w:p>
    <w:p w:rsidR="00DE7D50" w:rsidRDefault="00995CDF" w:rsidP="00995CDF">
      <w:r w:rsidRPr="00995CDF">
        <w:rPr>
          <w:rFonts w:ascii="Arial" w:hAnsi="Arial" w:cs="Arial"/>
          <w:noProof/>
          <w:color w:val="000000"/>
          <w:sz w:val="22"/>
          <w:szCs w:val="22"/>
          <w:lang w:val="en-GB" w:eastAsia="en-GB"/>
        </w:rPr>
        <w:drawing>
          <wp:inline distT="0" distB="0" distL="0" distR="0">
            <wp:extent cx="2876814" cy="2160000"/>
            <wp:effectExtent l="0" t="0" r="0" b="0"/>
            <wp:docPr id="11" name="Picture 11" descr="https://lh3.googleusercontent.com/n7YP51GciAvIcQhlayjNdzXCkaeAAyiVslBZJx_ZwFLtZruiJASEWQ1uCklxeBkCxNFWiJbqypRmP7Iv3wLgpXVCTVaJSrLT54V3BwDv5E0fR2NkjOfXTv8IxWp3p4rLY4KCFj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n7YP51GciAvIcQhlayjNdzXCkaeAAyiVslBZJx_ZwFLtZruiJASEWQ1uCklxeBkCxNFWiJbqypRmP7Iv3wLgpXVCTVaJSrLT54V3BwDv5E0fR2NkjOfXTv8IxWp3p4rLY4KCFj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76814" cy="2160000"/>
                    </a:xfrm>
                    <a:prstGeom prst="rect">
                      <a:avLst/>
                    </a:prstGeom>
                    <a:noFill/>
                    <a:ln>
                      <a:noFill/>
                    </a:ln>
                  </pic:spPr>
                </pic:pic>
              </a:graphicData>
            </a:graphic>
          </wp:inline>
        </w:drawing>
      </w:r>
    </w:p>
    <w:p w:rsidR="00DE7D50" w:rsidRPr="00DE7D50" w:rsidRDefault="00DE7D50" w:rsidP="00995CDF"/>
    <w:p w:rsidR="00DE7D50" w:rsidRDefault="00995CDF" w:rsidP="00995CDF">
      <w:r w:rsidRPr="00995CDF">
        <w:t>Combine overlapping predictions:</w:t>
      </w:r>
    </w:p>
    <w:p w:rsidR="00995CDF" w:rsidRPr="00995CDF" w:rsidRDefault="00995CDF" w:rsidP="00995CDF">
      <w:pPr>
        <w:rPr>
          <w:sz w:val="24"/>
          <w:szCs w:val="24"/>
        </w:rPr>
      </w:pPr>
      <w:r w:rsidRPr="00995CDF">
        <w:rPr>
          <w:rFonts w:ascii="Arial" w:hAnsi="Arial" w:cs="Arial"/>
          <w:noProof/>
          <w:color w:val="000000"/>
          <w:sz w:val="22"/>
          <w:szCs w:val="22"/>
          <w:lang w:val="en-GB" w:eastAsia="en-GB"/>
        </w:rPr>
        <w:drawing>
          <wp:inline distT="0" distB="0" distL="0" distR="0">
            <wp:extent cx="2876814" cy="2160000"/>
            <wp:effectExtent l="0" t="0" r="0" b="0"/>
            <wp:docPr id="10" name="Picture 10" descr="https://lh5.googleusercontent.com/d0X25F4W1-9QvVgEZv2fGC4nyWe-RrjJdlX45S4gDbHSI2S649KMxVlAfN_JvRhKqM8a4F0NIqVbBle_tFL6rnejn1UHgTeezHDZztnlSOL3vWFu4zixQtwOqMRxXaBZ2oMD-9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5.googleusercontent.com/d0X25F4W1-9QvVgEZv2fGC4nyWe-RrjJdlX45S4gDbHSI2S649KMxVlAfN_JvRhKqM8a4F0NIqVbBle_tFL6rnejn1UHgTeezHDZztnlSOL3vWFu4zixQtwOqMRxXaBZ2oMD-9P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76814" cy="2160000"/>
                    </a:xfrm>
                    <a:prstGeom prst="rect">
                      <a:avLst/>
                    </a:prstGeom>
                    <a:noFill/>
                    <a:ln>
                      <a:noFill/>
                    </a:ln>
                  </pic:spPr>
                </pic:pic>
              </a:graphicData>
            </a:graphic>
          </wp:inline>
        </w:drawing>
      </w:r>
    </w:p>
    <w:p w:rsidR="00DE7D50" w:rsidRDefault="00DE7D50">
      <w:pPr>
        <w:pStyle w:val="ReferenceHead"/>
        <w:sectPr w:rsidR="00DE7D50" w:rsidSect="00DE7D50">
          <w:type w:val="continuous"/>
          <w:pgSz w:w="12240" w:h="15840" w:code="1"/>
          <w:pgMar w:top="1008" w:right="936" w:bottom="1008" w:left="936" w:header="432" w:footer="432" w:gutter="0"/>
          <w:cols w:num="2" w:sep="1" w:space="709"/>
        </w:sectPr>
      </w:pPr>
    </w:p>
    <w:p w:rsidR="00CA6431" w:rsidRPr="00CA6431" w:rsidRDefault="00CA6431" w:rsidP="00CA6431">
      <w:pPr>
        <w:pStyle w:val="Heading1"/>
      </w:pPr>
      <w:r>
        <w:lastRenderedPageBreak/>
        <w:t>Comparison with other solutions</w:t>
      </w:r>
    </w:p>
    <w:p w:rsidR="00CA6431" w:rsidRDefault="00CA6431" w:rsidP="00CA6431">
      <w:pPr>
        <w:jc w:val="both"/>
      </w:pPr>
      <w:r w:rsidRPr="00CE040C">
        <w:t>The main drawback of our model is that it can only predict rectangular areas, while the competition scoring is depends on the correctly predicted pixels of the ships. The most successful teams used the U-Net network, which is a fully convolutional neural network with residual (skip) connections.</w:t>
      </w:r>
    </w:p>
    <w:p w:rsidR="00A84D15" w:rsidRPr="00A84D15" w:rsidRDefault="00A84D15" w:rsidP="00CA6431">
      <w:pPr>
        <w:jc w:val="both"/>
      </w:pPr>
      <w:r w:rsidRPr="00A84D15">
        <w:t xml:space="preserve">The network also struggles with small </w:t>
      </w:r>
      <w:r>
        <w:t>ships</w:t>
      </w:r>
      <w:r w:rsidRPr="00A84D15">
        <w:t>.</w:t>
      </w:r>
    </w:p>
    <w:p w:rsidR="00A84D15" w:rsidRPr="00CA6431" w:rsidRDefault="00A84D15" w:rsidP="00A84D15">
      <w:pPr>
        <w:pStyle w:val="Heading1"/>
      </w:pPr>
      <w:r>
        <w:lastRenderedPageBreak/>
        <w:t>small ships detection</w:t>
      </w:r>
    </w:p>
    <w:p w:rsidR="003812FF" w:rsidRDefault="00A84D15" w:rsidP="00CA6431">
      <w:pPr>
        <w:jc w:val="both"/>
      </w:pPr>
      <w:r w:rsidRPr="00A84D15">
        <w:t xml:space="preserve">To overcame </w:t>
      </w:r>
      <w:r w:rsidR="004226CE">
        <w:t>the difficulties with small ships we tried to detect them with</w:t>
      </w:r>
      <w:r w:rsidRPr="00A84D15">
        <w:t xml:space="preserve"> </w:t>
      </w:r>
      <w:r w:rsidR="003812FF">
        <w:t>a VGG16 network and the cropping algorithm we discussed above.</w:t>
      </w:r>
    </w:p>
    <w:p w:rsidR="00C87A3F" w:rsidRDefault="00F27365" w:rsidP="00CA6431">
      <w:pPr>
        <w:jc w:val="both"/>
        <w:rPr>
          <w:i/>
        </w:rPr>
      </w:pPr>
      <w:r w:rsidRPr="00F27365">
        <w:rPr>
          <w:i/>
        </w:rPr>
        <w:t>VGG is a convolutional neural network model proposed by K. Simonyan and A. Zisserman from the University of Oxford in the paper “Very Deep Convolutional Networks for Large-Scale Image Recognition” . The model achieves 92.7% top-5 test accuracy in ImageNet , which is a dataset of over 14 million images belonging to 1000 classes.</w:t>
      </w:r>
    </w:p>
    <w:p w:rsidR="00F27365" w:rsidRPr="00060199" w:rsidRDefault="00060199" w:rsidP="00CA6431">
      <w:pPr>
        <w:jc w:val="both"/>
      </w:pPr>
      <w:r>
        <w:t xml:space="preserve">More details can be found at: </w:t>
      </w:r>
      <w:hyperlink r:id="rId28" w:history="1">
        <w:r w:rsidRPr="00800B05">
          <w:rPr>
            <w:rStyle w:val="Hyperlink"/>
          </w:rPr>
          <w:t>https://www.cs.toronto.edu/~frossard/post/vgg16/</w:t>
        </w:r>
      </w:hyperlink>
    </w:p>
    <w:p w:rsidR="00F27365" w:rsidRPr="00F27365" w:rsidRDefault="00F27365" w:rsidP="00F27365">
      <w:pPr>
        <w:jc w:val="center"/>
        <w:rPr>
          <w:i/>
        </w:rPr>
      </w:pPr>
      <w:r>
        <w:rPr>
          <w:noProof/>
          <w:lang w:val="en-GB" w:eastAsia="en-GB"/>
        </w:rPr>
        <w:drawing>
          <wp:inline distT="0" distB="0" distL="0" distR="0">
            <wp:extent cx="4477385" cy="2630805"/>
            <wp:effectExtent l="0" t="0" r="0" b="0"/>
            <wp:docPr id="5" name="Picture 5" descr="https://www.cs.toronto.edu/~frossard/post/vgg16/vg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cs.toronto.edu/~frossard/post/vgg16/vgg1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77385" cy="2630805"/>
                    </a:xfrm>
                    <a:prstGeom prst="rect">
                      <a:avLst/>
                    </a:prstGeom>
                    <a:noFill/>
                    <a:ln>
                      <a:noFill/>
                    </a:ln>
                  </pic:spPr>
                </pic:pic>
              </a:graphicData>
            </a:graphic>
          </wp:inline>
        </w:drawing>
      </w:r>
    </w:p>
    <w:p w:rsidR="000B6898" w:rsidRDefault="00800B05" w:rsidP="00CA6431">
      <w:pPr>
        <w:jc w:val="both"/>
      </w:pPr>
      <w:r>
        <w:t xml:space="preserve">The training and evaluation scripts are in the </w:t>
      </w:r>
      <w:r>
        <w:rPr>
          <w:i/>
        </w:rPr>
        <w:t xml:space="preserve">smallships/ </w:t>
      </w:r>
      <w:r>
        <w:t xml:space="preserve">folder. </w:t>
      </w:r>
      <w:r w:rsidR="00A64979">
        <w:t>This method does not recognize objects, it categorize the whole image (in our case the cropped out part)</w:t>
      </w:r>
      <w:r w:rsidR="00E605C8">
        <w:t>.</w:t>
      </w:r>
      <w:r w:rsidR="00A64979">
        <w:t xml:space="preserve"> </w:t>
      </w:r>
      <w:r w:rsidR="003812FF">
        <w:t>Of course we had to resize the images and than make transformations at the evaluation.</w:t>
      </w:r>
    </w:p>
    <w:p w:rsidR="00A84D15" w:rsidRPr="00A84D15" w:rsidRDefault="000B6898" w:rsidP="00CA6431">
      <w:pPr>
        <w:jc w:val="both"/>
      </w:pPr>
      <w:r w:rsidRPr="00DD5641">
        <w:rPr>
          <w:b/>
        </w:rPr>
        <w:t>Evaluating the results</w:t>
      </w:r>
      <w:r>
        <w:t xml:space="preserve">: Roughly 1/3 of the detected ships are already detected by the SSD. Another 1/3 of the detected ships are small boats (that was our goal). But the rests are false positive, which depending on the usecase </w:t>
      </w:r>
      <w:r w:rsidR="004B2453">
        <w:t xml:space="preserve">of the network </w:t>
      </w:r>
      <w:bookmarkStart w:id="1" w:name="_GoBack"/>
      <w:bookmarkEnd w:id="1"/>
      <w:r>
        <w:t xml:space="preserve">can be too much. Although it picked up some smaller ships put lots of them remained undetected. Due to that and the poor precision this method to increase the SSD’s precision is a failure. </w:t>
      </w:r>
    </w:p>
    <w:p w:rsidR="00E97402" w:rsidRDefault="00E97402" w:rsidP="00CA6431">
      <w:pPr>
        <w:pStyle w:val="ReferenceHead"/>
      </w:pPr>
      <w:r>
        <w:t>References</w:t>
      </w:r>
    </w:p>
    <w:p w:rsidR="0076355A" w:rsidRPr="0076355A" w:rsidRDefault="0076355A" w:rsidP="0076355A">
      <w:pPr>
        <w:shd w:val="clear" w:color="auto" w:fill="FFFFFF"/>
        <w:spacing w:line="276" w:lineRule="auto"/>
        <w:rPr>
          <w:color w:val="222222"/>
          <w:sz w:val="16"/>
          <w:szCs w:val="16"/>
        </w:rPr>
      </w:pPr>
    </w:p>
    <w:p w:rsidR="00663437" w:rsidRDefault="00663437" w:rsidP="00663437">
      <w:pPr>
        <w:pStyle w:val="References"/>
        <w:numPr>
          <w:ilvl w:val="0"/>
          <w:numId w:val="0"/>
        </w:numPr>
      </w:pPr>
      <w:r>
        <w:t xml:space="preserve">[R-CNN] Ross Girshick, Jeff Donahue, Trevor Darrell, Jitendra Malik, </w:t>
      </w:r>
      <w:r w:rsidRPr="00663437">
        <w:rPr>
          <w:i/>
        </w:rPr>
        <w:t>Rich feature hierarchies for accurate object detection and semantic segmentation</w:t>
      </w:r>
      <w:r w:rsidR="00C11E83">
        <w:t>,</w:t>
      </w:r>
      <w:r w:rsidRPr="00663437">
        <w:t xml:space="preserve"> </w:t>
      </w:r>
      <w:r>
        <w:t>UC Berkeley, 2013,</w:t>
      </w:r>
      <w:r w:rsidR="00C11E83">
        <w:rPr>
          <w:spacing w:val="1"/>
        </w:rPr>
        <w:t xml:space="preserve"> </w:t>
      </w:r>
      <w:hyperlink r:id="rId30" w:history="1">
        <w:r>
          <w:rPr>
            <w:rStyle w:val="Hyperlink"/>
            <w:rFonts w:ascii="Arial" w:hAnsi="Arial" w:cs="Arial"/>
            <w:color w:val="1155CC"/>
          </w:rPr>
          <w:t>https://arxiv.org/pdf/1311.2524.pdf</w:t>
        </w:r>
      </w:hyperlink>
    </w:p>
    <w:p w:rsidR="00663437" w:rsidRDefault="00663437" w:rsidP="00663437">
      <w:pPr>
        <w:pStyle w:val="References"/>
        <w:numPr>
          <w:ilvl w:val="0"/>
          <w:numId w:val="0"/>
        </w:numPr>
      </w:pPr>
    </w:p>
    <w:p w:rsidR="00DE7D50" w:rsidRDefault="00663437" w:rsidP="00663437">
      <w:pPr>
        <w:pStyle w:val="References"/>
        <w:numPr>
          <w:ilvl w:val="0"/>
          <w:numId w:val="0"/>
        </w:numPr>
      </w:pPr>
      <w:r>
        <w:t>[YOLO] Joseph Redmon, Santosh Divvala</w:t>
      </w:r>
      <w:r>
        <w:rPr>
          <w:rFonts w:ascii="Cambria Math" w:hAnsi="Cambria Math" w:cs="Cambria Math"/>
        </w:rPr>
        <w:t xml:space="preserve">, </w:t>
      </w:r>
      <w:r>
        <w:t xml:space="preserve">Ross Girshick, Ali Farhadi, </w:t>
      </w:r>
      <w:r>
        <w:rPr>
          <w:i/>
        </w:rPr>
        <w:t xml:space="preserve">You Only Look Once: </w:t>
      </w:r>
      <w:r w:rsidRPr="00663437">
        <w:rPr>
          <w:i/>
        </w:rPr>
        <w:t xml:space="preserve">Unified, Real-Time Object </w:t>
      </w:r>
      <w:r w:rsidRPr="00663437">
        <w:t>Detection</w:t>
      </w:r>
      <w:r w:rsidR="00C11E83" w:rsidRPr="00663437">
        <w:rPr>
          <w:spacing w:val="6"/>
        </w:rPr>
        <w:t>W</w:t>
      </w:r>
      <w:r w:rsidR="00C11E83">
        <w:rPr>
          <w:spacing w:val="5"/>
        </w:rPr>
        <w:t>.</w:t>
      </w:r>
      <w:r w:rsidR="00C11E83">
        <w:rPr>
          <w:spacing w:val="6"/>
        </w:rPr>
        <w:t>-</w:t>
      </w:r>
      <w:r w:rsidR="00C11E83">
        <w:rPr>
          <w:spacing w:val="5"/>
        </w:rPr>
        <w:t>K</w:t>
      </w:r>
      <w:r w:rsidR="00C11E83">
        <w:t>.</w:t>
      </w:r>
      <w:r w:rsidR="00C11E83">
        <w:rPr>
          <w:spacing w:val="13"/>
        </w:rPr>
        <w:t xml:space="preserve"> </w:t>
      </w:r>
      <w:r w:rsidR="00C11E83">
        <w:rPr>
          <w:spacing w:val="6"/>
        </w:rPr>
        <w:t>Ch</w:t>
      </w:r>
      <w:r w:rsidR="00C11E83">
        <w:rPr>
          <w:spacing w:val="5"/>
        </w:rPr>
        <w:t>e</w:t>
      </w:r>
      <w:r w:rsidR="00C11E83">
        <w:rPr>
          <w:spacing w:val="7"/>
        </w:rPr>
        <w:t>n</w:t>
      </w:r>
      <w:r w:rsidR="00C11E83">
        <w:t>,</w:t>
      </w:r>
      <w:r w:rsidR="00C11E83">
        <w:rPr>
          <w:spacing w:val="10"/>
        </w:rPr>
        <w:t xml:space="preserve"> </w:t>
      </w:r>
      <w:r w:rsidR="00C11E83">
        <w:rPr>
          <w:i/>
          <w:iCs/>
          <w:spacing w:val="6"/>
        </w:rPr>
        <w:t>Linea</w:t>
      </w:r>
      <w:r w:rsidR="00C11E83">
        <w:rPr>
          <w:i/>
          <w:iCs/>
        </w:rPr>
        <w:t>r</w:t>
      </w:r>
      <w:r w:rsidR="00C11E83">
        <w:rPr>
          <w:i/>
          <w:iCs/>
          <w:spacing w:val="12"/>
        </w:rPr>
        <w:t xml:space="preserve"> </w:t>
      </w:r>
      <w:r w:rsidR="00C11E83">
        <w:rPr>
          <w:i/>
          <w:iCs/>
          <w:spacing w:val="6"/>
        </w:rPr>
        <w:t>Network</w:t>
      </w:r>
      <w:r w:rsidR="00C11E83">
        <w:rPr>
          <w:i/>
          <w:iCs/>
        </w:rPr>
        <w:t>s</w:t>
      </w:r>
      <w:r w:rsidR="00C11E83">
        <w:rPr>
          <w:i/>
          <w:iCs/>
          <w:spacing w:val="12"/>
        </w:rPr>
        <w:t xml:space="preserve"> </w:t>
      </w:r>
      <w:r w:rsidR="00C11E83">
        <w:rPr>
          <w:i/>
          <w:iCs/>
          <w:spacing w:val="6"/>
        </w:rPr>
        <w:t>an</w:t>
      </w:r>
      <w:r w:rsidR="00C11E83">
        <w:rPr>
          <w:i/>
          <w:iCs/>
        </w:rPr>
        <w:t>d</w:t>
      </w:r>
      <w:r w:rsidR="00C11E83">
        <w:rPr>
          <w:i/>
          <w:iCs/>
          <w:spacing w:val="11"/>
        </w:rPr>
        <w:t xml:space="preserve"> </w:t>
      </w:r>
      <w:r w:rsidR="00C11E83">
        <w:rPr>
          <w:i/>
          <w:iCs/>
          <w:spacing w:val="6"/>
        </w:rPr>
        <w:t>Syst</w:t>
      </w:r>
      <w:r w:rsidR="00C11E83">
        <w:rPr>
          <w:i/>
          <w:iCs/>
          <w:spacing w:val="5"/>
        </w:rPr>
        <w:t>e</w:t>
      </w:r>
      <w:r w:rsidR="00C11E83">
        <w:rPr>
          <w:i/>
          <w:iCs/>
          <w:spacing w:val="6"/>
        </w:rPr>
        <w:t>m</w:t>
      </w:r>
      <w:r>
        <w:rPr>
          <w:i/>
          <w:iCs/>
          <w:spacing w:val="6"/>
        </w:rPr>
        <w:t>s</w:t>
      </w:r>
      <w:r>
        <w:t xml:space="preserve">, University of Washington, Allen Institute for AI, Facebook AI Research, 2015, </w:t>
      </w:r>
      <w:hyperlink r:id="rId31" w:history="1">
        <w:r>
          <w:rPr>
            <w:rStyle w:val="Hyperlink"/>
            <w:rFonts w:ascii="Arial" w:hAnsi="Arial" w:cs="Arial"/>
            <w:color w:val="1155CC"/>
          </w:rPr>
          <w:t>https://arxiv.org/pdf/1506.02640v5.pdf</w:t>
        </w:r>
      </w:hyperlink>
    </w:p>
    <w:p w:rsidR="00663437" w:rsidRDefault="00663437" w:rsidP="00663437">
      <w:pPr>
        <w:pStyle w:val="References"/>
        <w:numPr>
          <w:ilvl w:val="0"/>
          <w:numId w:val="0"/>
        </w:numPr>
        <w:rPr>
          <w:spacing w:val="-1"/>
        </w:rPr>
      </w:pPr>
    </w:p>
    <w:p w:rsidR="00663437" w:rsidRDefault="00663437" w:rsidP="00663437">
      <w:pPr>
        <w:pStyle w:val="References"/>
        <w:numPr>
          <w:ilvl w:val="0"/>
          <w:numId w:val="0"/>
        </w:numPr>
        <w:rPr>
          <w:spacing w:val="-1"/>
        </w:rPr>
      </w:pPr>
      <w:r>
        <w:rPr>
          <w:spacing w:val="-1"/>
        </w:rPr>
        <w:t xml:space="preserve">[SSD] </w:t>
      </w:r>
      <w:r w:rsidRPr="00663437">
        <w:rPr>
          <w:spacing w:val="-1"/>
        </w:rPr>
        <w:t>Wei Liu, Dragomir Anguelov, Dumitru Erhan, Christian Szegedy, Scott Reed, Cheng-Yang Fu, Alexander C. Berg</w:t>
      </w:r>
      <w:r>
        <w:rPr>
          <w:spacing w:val="-1"/>
        </w:rPr>
        <w:t xml:space="preserve">, </w:t>
      </w:r>
      <w:r w:rsidRPr="00663437">
        <w:rPr>
          <w:i/>
          <w:spacing w:val="-1"/>
        </w:rPr>
        <w:t>SSD: Single Shot MultiBox Detector</w:t>
      </w:r>
      <w:r>
        <w:rPr>
          <w:spacing w:val="-1"/>
        </w:rPr>
        <w:t xml:space="preserve">, UNC Chapel Hill, Zoox Inc., Google Inc., University of Michigan, Ann-Arbor, 2015, </w:t>
      </w:r>
      <w:hyperlink r:id="rId32" w:history="1">
        <w:r w:rsidRPr="00CE6B6B">
          <w:rPr>
            <w:rStyle w:val="Hyperlink"/>
            <w:spacing w:val="-1"/>
          </w:rPr>
          <w:t>https://arxiv.org/pdf/1512.02325.pdf</w:t>
        </w:r>
      </w:hyperlink>
    </w:p>
    <w:p w:rsidR="00663437" w:rsidRDefault="00663437" w:rsidP="00663437">
      <w:pPr>
        <w:pStyle w:val="References"/>
        <w:numPr>
          <w:ilvl w:val="0"/>
          <w:numId w:val="0"/>
        </w:numPr>
        <w:rPr>
          <w:spacing w:val="-1"/>
        </w:rPr>
      </w:pPr>
    </w:p>
    <w:p w:rsidR="00663437" w:rsidRDefault="00663437" w:rsidP="00663437">
      <w:pPr>
        <w:pStyle w:val="References"/>
        <w:numPr>
          <w:ilvl w:val="0"/>
          <w:numId w:val="0"/>
        </w:numPr>
      </w:pPr>
      <w:r>
        <w:rPr>
          <w:spacing w:val="-1"/>
        </w:rPr>
        <w:t xml:space="preserve">[U-Net] </w:t>
      </w:r>
      <w:r>
        <w:t xml:space="preserve">Olaf Ronneberger, Philipp Fischer, Thomas Brox, </w:t>
      </w:r>
      <w:r w:rsidRPr="00663437">
        <w:rPr>
          <w:i/>
        </w:rPr>
        <w:t>U-Net: Convolutional Networks for Biomedical Image Segmentation</w:t>
      </w:r>
      <w:r>
        <w:t xml:space="preserve">, Computer Science Department and BIOSS Centre for Biological Signalling Studies, University of Freiburg, Germany, 2015, </w:t>
      </w:r>
      <w:hyperlink r:id="rId33" w:history="1">
        <w:r w:rsidRPr="00CE6B6B">
          <w:rPr>
            <w:rStyle w:val="Hyperlink"/>
          </w:rPr>
          <w:t>https://arxiv.org/pdf/1505.04597.pdf</w:t>
        </w:r>
      </w:hyperlink>
    </w:p>
    <w:p w:rsidR="00CA6431" w:rsidRDefault="00CA6431" w:rsidP="00CA6431"/>
    <w:p w:rsidR="00F27365" w:rsidRDefault="00F27365" w:rsidP="00F27365">
      <w:pPr>
        <w:rPr>
          <w:sz w:val="16"/>
          <w:szCs w:val="16"/>
        </w:rPr>
      </w:pPr>
      <w:r w:rsidRPr="00F27365">
        <w:rPr>
          <w:sz w:val="16"/>
          <w:szCs w:val="16"/>
        </w:rPr>
        <w:t xml:space="preserve">[VGG] Karen Simonyan, </w:t>
      </w:r>
      <w:r w:rsidRPr="00F27365">
        <w:rPr>
          <w:sz w:val="16"/>
          <w:szCs w:val="16"/>
        </w:rPr>
        <w:t xml:space="preserve"> Andrew Zisserman</w:t>
      </w:r>
      <w:r w:rsidRPr="00F27365">
        <w:rPr>
          <w:sz w:val="16"/>
          <w:szCs w:val="16"/>
        </w:rPr>
        <w:t>: Very Deep Convolutional Networks for Large-Scale Image Recognition, Visual Geometry Group, Department of Engineering Science,</w:t>
      </w:r>
      <w:r>
        <w:rPr>
          <w:sz w:val="16"/>
          <w:szCs w:val="16"/>
        </w:rPr>
        <w:t xml:space="preserve"> </w:t>
      </w:r>
      <w:r w:rsidRPr="00F27365">
        <w:rPr>
          <w:sz w:val="16"/>
          <w:szCs w:val="16"/>
        </w:rPr>
        <w:t>University of Oxford, UK, 2014</w:t>
      </w:r>
      <w:r w:rsidRPr="00F27365">
        <w:t xml:space="preserve"> </w:t>
      </w:r>
      <w:hyperlink r:id="rId34" w:history="1">
        <w:r w:rsidRPr="00F27365">
          <w:rPr>
            <w:rStyle w:val="Hyperlink"/>
            <w:sz w:val="16"/>
            <w:szCs w:val="16"/>
          </w:rPr>
          <w:t>https://arxiv.org/abs/1409.1556v6</w:t>
        </w:r>
      </w:hyperlink>
    </w:p>
    <w:p w:rsidR="0044210C" w:rsidRDefault="0044210C" w:rsidP="00F27365">
      <w:pPr>
        <w:rPr>
          <w:sz w:val="16"/>
          <w:szCs w:val="16"/>
        </w:rPr>
      </w:pPr>
    </w:p>
    <w:p w:rsidR="0044210C" w:rsidRDefault="0044210C" w:rsidP="00F27365">
      <w:pPr>
        <w:rPr>
          <w:sz w:val="16"/>
          <w:szCs w:val="16"/>
        </w:rPr>
      </w:pPr>
      <w:r w:rsidRPr="0044210C">
        <w:rPr>
          <w:sz w:val="16"/>
          <w:szCs w:val="16"/>
        </w:rPr>
        <w:t>Szegedy, C., Reed, S., Erhan, D., Anguelov, D.: Scalable, high-quality object detection</w:t>
      </w:r>
      <w:r>
        <w:rPr>
          <w:sz w:val="16"/>
          <w:szCs w:val="16"/>
        </w:rPr>
        <w:t xml:space="preserve">, </w:t>
      </w:r>
      <w:r w:rsidRPr="0044210C">
        <w:rPr>
          <w:sz w:val="16"/>
          <w:szCs w:val="16"/>
        </w:rPr>
        <w:t>Google Inc.</w:t>
      </w:r>
      <w:r>
        <w:rPr>
          <w:sz w:val="16"/>
          <w:szCs w:val="16"/>
        </w:rPr>
        <w:t xml:space="preserve">, </w:t>
      </w:r>
      <w:r w:rsidRPr="0044210C">
        <w:rPr>
          <w:sz w:val="16"/>
          <w:szCs w:val="16"/>
        </w:rPr>
        <w:t>1600 Amphitheatre Pkwy, Mountain View, CA</w:t>
      </w:r>
      <w:r>
        <w:rPr>
          <w:rFonts w:ascii="Arial" w:hAnsi="Arial" w:cs="Arial"/>
          <w:lang w:val="en-GB" w:eastAsia="en-GB"/>
        </w:rPr>
        <w:t xml:space="preserve">, </w:t>
      </w:r>
      <w:r>
        <w:rPr>
          <w:sz w:val="16"/>
          <w:szCs w:val="16"/>
        </w:rPr>
        <w:t xml:space="preserve"> </w:t>
      </w:r>
      <w:r w:rsidR="00AD2FFD">
        <w:rPr>
          <w:sz w:val="16"/>
          <w:szCs w:val="16"/>
        </w:rPr>
        <w:t xml:space="preserve">2014, </w:t>
      </w:r>
      <w:hyperlink r:id="rId35" w:history="1">
        <w:r w:rsidRPr="0044210C">
          <w:rPr>
            <w:rStyle w:val="Hyperlink"/>
            <w:sz w:val="16"/>
            <w:szCs w:val="16"/>
          </w:rPr>
          <w:t>https://arxiv.org/abs/1412.1441v3</w:t>
        </w:r>
      </w:hyperlink>
    </w:p>
    <w:p w:rsidR="00150F00" w:rsidRDefault="00150F00" w:rsidP="00F27365">
      <w:pPr>
        <w:rPr>
          <w:sz w:val="16"/>
          <w:szCs w:val="16"/>
        </w:rPr>
      </w:pPr>
    </w:p>
    <w:p w:rsidR="00150F00" w:rsidRDefault="00150F00" w:rsidP="00F27365">
      <w:pPr>
        <w:rPr>
          <w:sz w:val="16"/>
          <w:szCs w:val="16"/>
        </w:rPr>
      </w:pPr>
      <w:r w:rsidRPr="00150F00">
        <w:rPr>
          <w:sz w:val="16"/>
          <w:szCs w:val="16"/>
        </w:rPr>
        <w:t>Karanbir Chahal, Kuntal Dey, A</w:t>
      </w:r>
      <w:r w:rsidRPr="00150F00">
        <w:rPr>
          <w:sz w:val="16"/>
          <w:szCs w:val="16"/>
        </w:rPr>
        <w:t xml:space="preserve"> Survey of Modern Object Detection Literature using Deep Learning</w:t>
      </w:r>
      <w:r>
        <w:rPr>
          <w:sz w:val="16"/>
          <w:szCs w:val="16"/>
        </w:rPr>
        <w:t xml:space="preserve">, 2018, </w:t>
      </w:r>
      <w:hyperlink r:id="rId36" w:history="1">
        <w:r w:rsidRPr="00150F00">
          <w:rPr>
            <w:rStyle w:val="Hyperlink"/>
            <w:sz w:val="16"/>
            <w:szCs w:val="16"/>
          </w:rPr>
          <w:t>https://arxiv.org/abs/1808.07256</w:t>
        </w:r>
      </w:hyperlink>
    </w:p>
    <w:p w:rsidR="00150F00" w:rsidRDefault="00150F00" w:rsidP="00F27365">
      <w:pPr>
        <w:rPr>
          <w:sz w:val="16"/>
          <w:szCs w:val="16"/>
        </w:rPr>
      </w:pPr>
    </w:p>
    <w:p w:rsidR="00AD2FFD" w:rsidRPr="00AD2FFD" w:rsidRDefault="00AD2FFD" w:rsidP="00AD2FFD">
      <w:pPr>
        <w:rPr>
          <w:sz w:val="16"/>
          <w:szCs w:val="16"/>
        </w:rPr>
      </w:pPr>
      <w:r w:rsidRPr="00AD2FFD">
        <w:rPr>
          <w:sz w:val="16"/>
          <w:szCs w:val="16"/>
        </w:rPr>
        <w:t xml:space="preserve">Howard, A.G.: Some improvements on deep convolutional neural network based image classification, Andrew Howard Consulting Ventura, CA 93003, </w:t>
      </w:r>
      <w:r>
        <w:rPr>
          <w:sz w:val="16"/>
          <w:szCs w:val="16"/>
        </w:rPr>
        <w:t xml:space="preserve">2013, </w:t>
      </w:r>
      <w:hyperlink r:id="rId37" w:history="1">
        <w:r w:rsidRPr="00AD2FFD">
          <w:rPr>
            <w:rStyle w:val="Hyperlink"/>
            <w:sz w:val="16"/>
            <w:szCs w:val="16"/>
          </w:rPr>
          <w:t>https://arxiv.org/abs/1312.5402v1</w:t>
        </w:r>
      </w:hyperlink>
    </w:p>
    <w:p w:rsidR="00AD2FFD" w:rsidRDefault="00AD2FFD" w:rsidP="00AD2FFD">
      <w:pPr>
        <w:rPr>
          <w:rFonts w:ascii="Arial" w:hAnsi="Arial" w:cs="Arial"/>
          <w:sz w:val="22"/>
          <w:szCs w:val="22"/>
          <w:lang w:val="en-GB" w:eastAsia="en-GB"/>
        </w:rPr>
      </w:pPr>
    </w:p>
    <w:p w:rsidR="00150F00" w:rsidRPr="00150F00" w:rsidRDefault="00150F00" w:rsidP="00150F00">
      <w:pPr>
        <w:rPr>
          <w:sz w:val="16"/>
          <w:szCs w:val="16"/>
        </w:rPr>
      </w:pPr>
      <w:r w:rsidRPr="00150F00">
        <w:rPr>
          <w:sz w:val="16"/>
          <w:szCs w:val="16"/>
        </w:rPr>
        <w:t xml:space="preserve">J. Donahue, Y. Jia, O. Vinyals, J. Hoffman, N. Zhang, E. Tzeng, and T. Darrell. Decaf: A deep convolutional activation feature for generic visual recognition, </w:t>
      </w:r>
      <w:r w:rsidRPr="00150F00">
        <w:rPr>
          <w:sz w:val="16"/>
          <w:szCs w:val="16"/>
        </w:rPr>
        <w:t>UC Berkeley &amp; ICSI, Berkeley, CA, USA</w:t>
      </w:r>
      <w:r w:rsidRPr="00150F00">
        <w:rPr>
          <w:sz w:val="16"/>
          <w:szCs w:val="16"/>
        </w:rPr>
        <w:t xml:space="preserve">, 2013, </w:t>
      </w:r>
      <w:hyperlink r:id="rId38" w:history="1">
        <w:r w:rsidRPr="00150F00">
          <w:rPr>
            <w:rStyle w:val="Hyperlink"/>
            <w:sz w:val="16"/>
            <w:szCs w:val="16"/>
          </w:rPr>
          <w:t>https://arxiv.org/abs/1310.1531</w:t>
        </w:r>
      </w:hyperlink>
    </w:p>
    <w:p w:rsidR="00AD2FFD" w:rsidRPr="00F27365" w:rsidRDefault="00AD2FFD" w:rsidP="00F27365">
      <w:pPr>
        <w:rPr>
          <w:rFonts w:ascii="Arial" w:hAnsi="Arial" w:cs="Arial"/>
          <w:lang w:val="en-GB" w:eastAsia="en-GB"/>
        </w:rPr>
      </w:pPr>
    </w:p>
    <w:p w:rsidR="00150F00" w:rsidRPr="00150F00" w:rsidRDefault="00150F00" w:rsidP="00150F00">
      <w:pPr>
        <w:rPr>
          <w:sz w:val="16"/>
          <w:szCs w:val="16"/>
        </w:rPr>
      </w:pPr>
      <w:r w:rsidRPr="00150F00">
        <w:rPr>
          <w:sz w:val="16"/>
          <w:szCs w:val="16"/>
        </w:rPr>
        <w:t xml:space="preserve">S. Ren, K. He, R. Girshick, and J. Sun. Faster r-cnn: Towards real-time object detection with region proposal networks, 2015, </w:t>
      </w:r>
      <w:hyperlink r:id="rId39" w:history="1">
        <w:r w:rsidRPr="00150F00">
          <w:rPr>
            <w:rStyle w:val="Hyperlink"/>
            <w:sz w:val="16"/>
            <w:szCs w:val="16"/>
          </w:rPr>
          <w:t>https://arxiv.org/abs/1506.01497v3</w:t>
        </w:r>
      </w:hyperlink>
    </w:p>
    <w:p w:rsidR="00CA6431" w:rsidRDefault="00CA6431" w:rsidP="00F27365"/>
    <w:p w:rsidR="00150F00" w:rsidRDefault="00150F00" w:rsidP="00F27365"/>
    <w:p w:rsidR="00CA6431" w:rsidRDefault="00CA6431" w:rsidP="00CA6431">
      <w:pPr>
        <w:pStyle w:val="ReferenceHead"/>
      </w:pPr>
      <w:r>
        <w:lastRenderedPageBreak/>
        <w:t>Examples</w:t>
      </w:r>
    </w:p>
    <w:p w:rsidR="00737718" w:rsidRDefault="00CA6431" w:rsidP="00CE040C">
      <w:pPr>
        <w:tabs>
          <w:tab w:val="left" w:pos="8865"/>
        </w:tabs>
      </w:pPr>
      <w:r>
        <w:t xml:space="preserve">More examples are included in the </w:t>
      </w:r>
      <w:r w:rsidR="00BB4E4E">
        <w:rPr>
          <w:i/>
        </w:rPr>
        <w:t>evaluation</w:t>
      </w:r>
      <w:r w:rsidRPr="00CA6431">
        <w:rPr>
          <w:i/>
        </w:rPr>
        <w:t>/</w:t>
      </w:r>
      <w:r w:rsidR="00060199">
        <w:t xml:space="preserve"> directory and </w:t>
      </w:r>
      <w:r w:rsidR="00060199" w:rsidRPr="00060199">
        <w:rPr>
          <w:i/>
        </w:rPr>
        <w:t>smallships/smallships_evaluation.ipynb</w:t>
      </w:r>
      <w:r w:rsidR="00060199">
        <w:rPr>
          <w:i/>
        </w:rPr>
        <w:t xml:space="preserve"> </w:t>
      </w:r>
      <w:r w:rsidR="00060199">
        <w:t>where green represents the ground truth, red for the SSD and purple for VGG.</w:t>
      </w:r>
    </w:p>
    <w:p w:rsidR="00800B05" w:rsidRDefault="00151E5E" w:rsidP="00CE040C">
      <w:pPr>
        <w:tabs>
          <w:tab w:val="left" w:pos="8865"/>
        </w:tabs>
      </w:pPr>
      <w:r>
        <w:rPr>
          <w:noProof/>
          <w:lang w:val="en-GB" w:eastAsia="en-GB"/>
        </w:rPr>
        <w:drawing>
          <wp:anchor distT="0" distB="0" distL="114300" distR="114300" simplePos="0" relativeHeight="251665408" behindDoc="0" locked="0" layoutInCell="1" allowOverlap="1" wp14:anchorId="6BEAA155" wp14:editId="233C234E">
            <wp:simplePos x="0" y="0"/>
            <wp:positionH relativeFrom="margin">
              <wp:posOffset>3865245</wp:posOffset>
            </wp:positionH>
            <wp:positionV relativeFrom="paragraph">
              <wp:posOffset>64770</wp:posOffset>
            </wp:positionV>
            <wp:extent cx="1764030" cy="1775460"/>
            <wp:effectExtent l="0" t="0" r="7620" b="0"/>
            <wp:wrapThrough wrapText="bothSides">
              <wp:wrapPolygon edited="0">
                <wp:start x="0" y="0"/>
                <wp:lineTo x="0" y="21322"/>
                <wp:lineTo x="21460" y="21322"/>
                <wp:lineTo x="21460"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0">
                      <a:extLst>
                        <a:ext uri="{28A0092B-C50C-407E-A947-70E740481C1C}">
                          <a14:useLocalDpi xmlns:a14="http://schemas.microsoft.com/office/drawing/2010/main" val="0"/>
                        </a:ext>
                      </a:extLst>
                    </a:blip>
                    <a:srcRect l="10680" t="10941" r="10126" b="9364"/>
                    <a:stretch/>
                  </pic:blipFill>
                  <pic:spPr bwMode="auto">
                    <a:xfrm>
                      <a:off x="0" y="0"/>
                      <a:ext cx="1764030" cy="17754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en-GB" w:eastAsia="en-GB"/>
        </w:rPr>
        <w:drawing>
          <wp:anchor distT="0" distB="0" distL="114300" distR="114300" simplePos="0" relativeHeight="251659264" behindDoc="0" locked="0" layoutInCell="1" allowOverlap="1" wp14:anchorId="1EDC1001" wp14:editId="7B5EA6FD">
            <wp:simplePos x="0" y="0"/>
            <wp:positionH relativeFrom="margin">
              <wp:posOffset>1976120</wp:posOffset>
            </wp:positionH>
            <wp:positionV relativeFrom="paragraph">
              <wp:posOffset>37465</wp:posOffset>
            </wp:positionV>
            <wp:extent cx="1759585" cy="1799590"/>
            <wp:effectExtent l="0" t="0" r="0" b="0"/>
            <wp:wrapThrough wrapText="bothSides">
              <wp:wrapPolygon edited="0">
                <wp:start x="0" y="0"/>
                <wp:lineTo x="0" y="21265"/>
                <wp:lineTo x="21280" y="21265"/>
                <wp:lineTo x="21280"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1">
                      <a:extLst>
                        <a:ext uri="{28A0092B-C50C-407E-A947-70E740481C1C}">
                          <a14:useLocalDpi xmlns:a14="http://schemas.microsoft.com/office/drawing/2010/main" val="0"/>
                        </a:ext>
                      </a:extLst>
                    </a:blip>
                    <a:srcRect l="10246" t="8739" r="9592" b="9293"/>
                    <a:stretch/>
                  </pic:blipFill>
                  <pic:spPr bwMode="auto">
                    <a:xfrm>
                      <a:off x="0" y="0"/>
                      <a:ext cx="1759585" cy="1799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en-GB" w:eastAsia="en-GB"/>
        </w:rPr>
        <w:drawing>
          <wp:anchor distT="0" distB="0" distL="114300" distR="114300" simplePos="0" relativeHeight="251661312" behindDoc="0" locked="0" layoutInCell="1" allowOverlap="1" wp14:anchorId="793933B0" wp14:editId="2280E9D7">
            <wp:simplePos x="0" y="0"/>
            <wp:positionH relativeFrom="margin">
              <wp:align>left</wp:align>
            </wp:positionH>
            <wp:positionV relativeFrom="paragraph">
              <wp:posOffset>49604</wp:posOffset>
            </wp:positionV>
            <wp:extent cx="1820173" cy="1788314"/>
            <wp:effectExtent l="0" t="0" r="8890" b="2540"/>
            <wp:wrapThrough wrapText="bothSides">
              <wp:wrapPolygon edited="0">
                <wp:start x="0" y="0"/>
                <wp:lineTo x="0" y="21401"/>
                <wp:lineTo x="21479" y="21401"/>
                <wp:lineTo x="21479" y="0"/>
                <wp:lineTo x="0" y="0"/>
              </wp:wrapPolygon>
            </wp:wrapThrough>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2">
                      <a:extLst>
                        <a:ext uri="{28A0092B-C50C-407E-A947-70E740481C1C}">
                          <a14:useLocalDpi xmlns:a14="http://schemas.microsoft.com/office/drawing/2010/main" val="0"/>
                        </a:ext>
                      </a:extLst>
                    </a:blip>
                    <a:srcRect l="9512" t="10088" r="8037" b="8905"/>
                    <a:stretch/>
                  </pic:blipFill>
                  <pic:spPr bwMode="auto">
                    <a:xfrm>
                      <a:off x="0" y="0"/>
                      <a:ext cx="1820173" cy="178831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00B05" w:rsidRDefault="00800B05" w:rsidP="00CE040C">
      <w:pPr>
        <w:tabs>
          <w:tab w:val="left" w:pos="8865"/>
        </w:tabs>
      </w:pPr>
    </w:p>
    <w:p w:rsidR="00CA6431" w:rsidRDefault="00CA6431" w:rsidP="00CA6431">
      <w:pPr>
        <w:tabs>
          <w:tab w:val="left" w:pos="8865"/>
        </w:tabs>
        <w:jc w:val="center"/>
        <w:rPr>
          <w:noProof/>
        </w:rPr>
      </w:pPr>
    </w:p>
    <w:p w:rsidR="00CA6431" w:rsidRDefault="00CA6431" w:rsidP="00CA6431">
      <w:pPr>
        <w:tabs>
          <w:tab w:val="left" w:pos="8865"/>
        </w:tabs>
        <w:jc w:val="center"/>
      </w:pPr>
    </w:p>
    <w:p w:rsidR="00CA6431" w:rsidRDefault="00CA6431" w:rsidP="00CA6431">
      <w:pPr>
        <w:tabs>
          <w:tab w:val="left" w:pos="8865"/>
        </w:tabs>
        <w:jc w:val="center"/>
      </w:pPr>
    </w:p>
    <w:p w:rsidR="00CA6431" w:rsidRDefault="00CA6431" w:rsidP="00CA6431">
      <w:pPr>
        <w:tabs>
          <w:tab w:val="left" w:pos="8865"/>
        </w:tabs>
        <w:jc w:val="center"/>
      </w:pPr>
    </w:p>
    <w:p w:rsidR="00CA6431" w:rsidRDefault="00CA6431" w:rsidP="00CA6431">
      <w:pPr>
        <w:tabs>
          <w:tab w:val="left" w:pos="8865"/>
        </w:tabs>
        <w:jc w:val="center"/>
      </w:pPr>
    </w:p>
    <w:p w:rsidR="00CA6431" w:rsidRDefault="00CA6431" w:rsidP="00CA6431">
      <w:pPr>
        <w:tabs>
          <w:tab w:val="left" w:pos="8865"/>
        </w:tabs>
        <w:jc w:val="center"/>
      </w:pPr>
    </w:p>
    <w:p w:rsidR="00B72528" w:rsidRDefault="00B72528">
      <w:r>
        <w:rPr>
          <w:noProof/>
          <w:lang w:val="en-GB" w:eastAsia="en-GB"/>
        </w:rPr>
        <w:drawing>
          <wp:anchor distT="0" distB="0" distL="114300" distR="114300" simplePos="0" relativeHeight="251666432" behindDoc="0" locked="0" layoutInCell="1" allowOverlap="1" wp14:anchorId="42131BE2" wp14:editId="722178B4">
            <wp:simplePos x="0" y="0"/>
            <wp:positionH relativeFrom="margin">
              <wp:align>right</wp:align>
            </wp:positionH>
            <wp:positionV relativeFrom="paragraph">
              <wp:posOffset>3984493</wp:posOffset>
            </wp:positionV>
            <wp:extent cx="2940685" cy="294068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40685" cy="29406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GB" w:eastAsia="en-GB"/>
        </w:rPr>
        <w:drawing>
          <wp:anchor distT="0" distB="0" distL="114300" distR="114300" simplePos="0" relativeHeight="251667456" behindDoc="0" locked="0" layoutInCell="1" allowOverlap="1" wp14:anchorId="78F7836A" wp14:editId="4A79797C">
            <wp:simplePos x="0" y="0"/>
            <wp:positionH relativeFrom="margin">
              <wp:posOffset>-910</wp:posOffset>
            </wp:positionH>
            <wp:positionV relativeFrom="paragraph">
              <wp:posOffset>3828822</wp:posOffset>
            </wp:positionV>
            <wp:extent cx="3183147" cy="3183147"/>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83147" cy="3183147"/>
                    </a:xfrm>
                    <a:prstGeom prst="rect">
                      <a:avLst/>
                    </a:prstGeom>
                    <a:noFill/>
                    <a:ln>
                      <a:noFill/>
                    </a:ln>
                  </pic:spPr>
                </pic:pic>
              </a:graphicData>
            </a:graphic>
          </wp:anchor>
        </w:drawing>
      </w:r>
      <w:r>
        <w:rPr>
          <w:noProof/>
          <w:lang w:val="en-GB" w:eastAsia="en-GB"/>
        </w:rPr>
        <w:drawing>
          <wp:anchor distT="0" distB="0" distL="114300" distR="114300" simplePos="0" relativeHeight="251662336" behindDoc="0" locked="0" layoutInCell="1" allowOverlap="1" wp14:anchorId="31366D2E" wp14:editId="10073D1B">
            <wp:simplePos x="0" y="0"/>
            <wp:positionH relativeFrom="margin">
              <wp:align>right</wp:align>
            </wp:positionH>
            <wp:positionV relativeFrom="paragraph">
              <wp:posOffset>956418</wp:posOffset>
            </wp:positionV>
            <wp:extent cx="3001010" cy="3001010"/>
            <wp:effectExtent l="0" t="0" r="8890" b="8890"/>
            <wp:wrapThrough wrapText="bothSides">
              <wp:wrapPolygon edited="0">
                <wp:start x="0" y="0"/>
                <wp:lineTo x="0" y="21527"/>
                <wp:lineTo x="21527" y="21527"/>
                <wp:lineTo x="21527"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01010"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GB" w:eastAsia="en-GB"/>
        </w:rPr>
        <w:drawing>
          <wp:anchor distT="0" distB="0" distL="114300" distR="114300" simplePos="0" relativeHeight="251660288" behindDoc="0" locked="0" layoutInCell="1" allowOverlap="1" wp14:anchorId="00BFDB8D" wp14:editId="5B56602D">
            <wp:simplePos x="0" y="0"/>
            <wp:positionH relativeFrom="margin">
              <wp:align>left</wp:align>
            </wp:positionH>
            <wp:positionV relativeFrom="paragraph">
              <wp:posOffset>858005</wp:posOffset>
            </wp:positionV>
            <wp:extent cx="3044825" cy="3044825"/>
            <wp:effectExtent l="0" t="0" r="317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4825" cy="3044825"/>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p>
    <w:p w:rsidR="00CA6431" w:rsidRPr="00CE040C" w:rsidRDefault="00B72528" w:rsidP="00B72528">
      <w:pPr>
        <w:tabs>
          <w:tab w:val="left" w:pos="8865"/>
        </w:tabs>
      </w:pPr>
      <w:r>
        <w:rPr>
          <w:noProof/>
          <w:lang w:val="en-GB" w:eastAsia="en-GB"/>
        </w:rPr>
        <w:lastRenderedPageBreak/>
        <w:drawing>
          <wp:anchor distT="0" distB="0" distL="114300" distR="114300" simplePos="0" relativeHeight="251669504" behindDoc="0" locked="0" layoutInCell="1" allowOverlap="1">
            <wp:simplePos x="0" y="0"/>
            <wp:positionH relativeFrom="margin">
              <wp:posOffset>3749735</wp:posOffset>
            </wp:positionH>
            <wp:positionV relativeFrom="paragraph">
              <wp:posOffset>3095110</wp:posOffset>
            </wp:positionV>
            <wp:extent cx="2613025" cy="257873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47">
                      <a:extLst>
                        <a:ext uri="{28A0092B-C50C-407E-A947-70E740481C1C}">
                          <a14:useLocalDpi xmlns:a14="http://schemas.microsoft.com/office/drawing/2010/main" val="0"/>
                        </a:ext>
                      </a:extLst>
                    </a:blip>
                    <a:stretch>
                      <a:fillRect/>
                    </a:stretch>
                  </pic:blipFill>
                  <pic:spPr>
                    <a:xfrm>
                      <a:off x="0" y="0"/>
                      <a:ext cx="2613025" cy="2578735"/>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rPr>
        <w:drawing>
          <wp:anchor distT="0" distB="0" distL="114300" distR="114300" simplePos="0" relativeHeight="251668480" behindDoc="0" locked="0" layoutInCell="1" allowOverlap="1" wp14:anchorId="42D865E4" wp14:editId="02C9A556">
            <wp:simplePos x="0" y="0"/>
            <wp:positionH relativeFrom="column">
              <wp:posOffset>275290</wp:posOffset>
            </wp:positionH>
            <wp:positionV relativeFrom="paragraph">
              <wp:posOffset>3133857</wp:posOffset>
            </wp:positionV>
            <wp:extent cx="2568575" cy="2535555"/>
            <wp:effectExtent l="0" t="0" r="317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ndex.png"/>
                    <pic:cNvPicPr/>
                  </pic:nvPicPr>
                  <pic:blipFill>
                    <a:blip r:embed="rId48">
                      <a:extLst>
                        <a:ext uri="{28A0092B-C50C-407E-A947-70E740481C1C}">
                          <a14:useLocalDpi xmlns:a14="http://schemas.microsoft.com/office/drawing/2010/main" val="0"/>
                        </a:ext>
                      </a:extLst>
                    </a:blip>
                    <a:stretch>
                      <a:fillRect/>
                    </a:stretch>
                  </pic:blipFill>
                  <pic:spPr>
                    <a:xfrm>
                      <a:off x="0" y="0"/>
                      <a:ext cx="2568575" cy="2535555"/>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rPr>
        <w:drawing>
          <wp:anchor distT="0" distB="0" distL="114300" distR="114300" simplePos="0" relativeHeight="251658240" behindDoc="0" locked="0" layoutInCell="1" allowOverlap="1" wp14:anchorId="4CA45B23" wp14:editId="5849278E">
            <wp:simplePos x="0" y="0"/>
            <wp:positionH relativeFrom="margin">
              <wp:align>right</wp:align>
            </wp:positionH>
            <wp:positionV relativeFrom="paragraph">
              <wp:posOffset>347</wp:posOffset>
            </wp:positionV>
            <wp:extent cx="2898140" cy="289814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98140" cy="28981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GB" w:eastAsia="en-GB"/>
        </w:rPr>
        <w:drawing>
          <wp:anchor distT="0" distB="0" distL="114300" distR="114300" simplePos="0" relativeHeight="251663360" behindDoc="0" locked="0" layoutInCell="1" allowOverlap="1" wp14:anchorId="097F4FBA" wp14:editId="74223D94">
            <wp:simplePos x="0" y="0"/>
            <wp:positionH relativeFrom="margin">
              <wp:align>left</wp:align>
            </wp:positionH>
            <wp:positionV relativeFrom="paragraph">
              <wp:posOffset>120</wp:posOffset>
            </wp:positionV>
            <wp:extent cx="3088005" cy="3088005"/>
            <wp:effectExtent l="0" t="0" r="0" b="0"/>
            <wp:wrapThrough wrapText="bothSides">
              <wp:wrapPolygon edited="0">
                <wp:start x="0" y="0"/>
                <wp:lineTo x="0" y="21453"/>
                <wp:lineTo x="21453" y="21453"/>
                <wp:lineTo x="21453" y="0"/>
                <wp:lineTo x="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88005" cy="3088005"/>
                    </a:xfrm>
                    <a:prstGeom prst="rect">
                      <a:avLst/>
                    </a:prstGeom>
                    <a:noFill/>
                    <a:ln>
                      <a:noFill/>
                    </a:ln>
                  </pic:spPr>
                </pic:pic>
              </a:graphicData>
            </a:graphic>
            <wp14:sizeRelH relativeFrom="margin">
              <wp14:pctWidth>0</wp14:pctWidth>
            </wp14:sizeRelH>
            <wp14:sizeRelV relativeFrom="margin">
              <wp14:pctHeight>0</wp14:pctHeight>
            </wp14:sizeRelV>
          </wp:anchor>
        </w:drawing>
      </w:r>
    </w:p>
    <w:sectPr w:rsidR="00CA6431" w:rsidRPr="00CE040C" w:rsidSect="00DE7D50">
      <w:type w:val="continuous"/>
      <w:pgSz w:w="12240" w:h="15840" w:code="1"/>
      <w:pgMar w:top="1008" w:right="936" w:bottom="1008" w:left="936" w:header="432" w:footer="432" w:gutter="0"/>
      <w:cols w:sep="1" w:space="70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375A" w:rsidRDefault="007E375A">
      <w:r>
        <w:separator/>
      </w:r>
    </w:p>
  </w:endnote>
  <w:endnote w:type="continuationSeparator" w:id="0">
    <w:p w:rsidR="007E375A" w:rsidRDefault="007E3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375A" w:rsidRDefault="007E375A"/>
  </w:footnote>
  <w:footnote w:type="continuationSeparator" w:id="0">
    <w:p w:rsidR="007E375A" w:rsidRDefault="007E37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30A3" w:rsidRDefault="007530A3">
    <w:pPr>
      <w:framePr w:wrap="auto" w:vAnchor="text" w:hAnchor="margin" w:xAlign="right" w:y="1"/>
    </w:pPr>
    <w:r>
      <w:fldChar w:fldCharType="begin"/>
    </w:r>
    <w:r>
      <w:instrText xml:space="preserve">PAGE  </w:instrText>
    </w:r>
    <w:r>
      <w:fldChar w:fldCharType="separate"/>
    </w:r>
    <w:r w:rsidR="004B2453">
      <w:rPr>
        <w:noProof/>
      </w:rPr>
      <w:t>8</w:t>
    </w:r>
    <w:r>
      <w:fldChar w:fldCharType="end"/>
    </w:r>
  </w:p>
  <w:p w:rsidR="007530A3" w:rsidRDefault="007530A3">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FE04BD4"/>
    <w:lvl w:ilvl="0">
      <w:start w:val="1"/>
      <w:numFmt w:val="decimal"/>
      <w:lvlText w:val="%1."/>
      <w:lvlJc w:val="left"/>
      <w:pPr>
        <w:tabs>
          <w:tab w:val="num" w:pos="1800"/>
        </w:tabs>
        <w:ind w:left="1800" w:hanging="360"/>
      </w:pPr>
    </w:lvl>
  </w:abstractNum>
  <w:abstractNum w:abstractNumId="2">
    <w:nsid w:val="FFFFFF7D"/>
    <w:multiLevelType w:val="singleLevel"/>
    <w:tmpl w:val="1E8E8124"/>
    <w:lvl w:ilvl="0">
      <w:start w:val="1"/>
      <w:numFmt w:val="decimal"/>
      <w:lvlText w:val="%1."/>
      <w:lvlJc w:val="left"/>
      <w:pPr>
        <w:tabs>
          <w:tab w:val="num" w:pos="1440"/>
        </w:tabs>
        <w:ind w:left="1440" w:hanging="360"/>
      </w:pPr>
    </w:lvl>
  </w:abstractNum>
  <w:abstractNum w:abstractNumId="3">
    <w:nsid w:val="FFFFFF7E"/>
    <w:multiLevelType w:val="singleLevel"/>
    <w:tmpl w:val="DB607804"/>
    <w:lvl w:ilvl="0">
      <w:start w:val="1"/>
      <w:numFmt w:val="decimal"/>
      <w:lvlText w:val="%1."/>
      <w:lvlJc w:val="left"/>
      <w:pPr>
        <w:tabs>
          <w:tab w:val="num" w:pos="1080"/>
        </w:tabs>
        <w:ind w:left="1080" w:hanging="360"/>
      </w:pPr>
    </w:lvl>
  </w:abstractNum>
  <w:abstractNum w:abstractNumId="4">
    <w:nsid w:val="FFFFFF7F"/>
    <w:multiLevelType w:val="singleLevel"/>
    <w:tmpl w:val="63F4F052"/>
    <w:lvl w:ilvl="0">
      <w:start w:val="1"/>
      <w:numFmt w:val="decimal"/>
      <w:lvlText w:val="%1."/>
      <w:lvlJc w:val="left"/>
      <w:pPr>
        <w:tabs>
          <w:tab w:val="num" w:pos="720"/>
        </w:tabs>
        <w:ind w:left="720" w:hanging="360"/>
      </w:pPr>
    </w:lvl>
  </w:abstractNum>
  <w:abstractNum w:abstractNumId="5">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BCAA61E8"/>
    <w:lvl w:ilvl="0">
      <w:start w:val="1"/>
      <w:numFmt w:val="decimal"/>
      <w:lvlText w:val="%1."/>
      <w:lvlJc w:val="left"/>
      <w:pPr>
        <w:tabs>
          <w:tab w:val="num" w:pos="360"/>
        </w:tabs>
        <w:ind w:left="360" w:hanging="360"/>
      </w:pPr>
    </w:lvl>
  </w:abstractNum>
  <w:abstractNum w:abstractNumId="1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nsid w:val="0710311B"/>
    <w:multiLevelType w:val="hybridMultilevel"/>
    <w:tmpl w:val="1E146820"/>
    <w:lvl w:ilvl="0" w:tplc="2000000F">
      <w:start w:val="1"/>
      <w:numFmt w:val="decimal"/>
      <w:lvlText w:val="%1."/>
      <w:lvlJc w:val="left"/>
      <w:pPr>
        <w:ind w:left="720" w:hanging="360"/>
      </w:pPr>
      <w:rPr>
        <w:rFont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0B1D66"/>
    <w:multiLevelType w:val="singleLevel"/>
    <w:tmpl w:val="0BEC9FB0"/>
    <w:lvl w:ilvl="0">
      <w:start w:val="1"/>
      <w:numFmt w:val="none"/>
      <w:lvlText w:val=""/>
      <w:legacy w:legacy="1" w:legacySpace="0" w:legacyIndent="0"/>
      <w:lvlJc w:val="left"/>
      <w:pPr>
        <w:ind w:left="288"/>
      </w:pPr>
    </w:lvl>
  </w:abstractNum>
  <w:abstractNum w:abstractNumId="15">
    <w:nsid w:val="2517274C"/>
    <w:multiLevelType w:val="singleLevel"/>
    <w:tmpl w:val="04090011"/>
    <w:lvl w:ilvl="0">
      <w:start w:val="1"/>
      <w:numFmt w:val="decimal"/>
      <w:lvlText w:val="%1)"/>
      <w:lvlJc w:val="left"/>
      <w:pPr>
        <w:tabs>
          <w:tab w:val="num" w:pos="360"/>
        </w:tabs>
        <w:ind w:left="360" w:hanging="360"/>
      </w:pPr>
    </w:lvl>
  </w:abstractNum>
  <w:abstractNum w:abstractNumId="16">
    <w:nsid w:val="25F01145"/>
    <w:multiLevelType w:val="hybridMultilevel"/>
    <w:tmpl w:val="6896BC7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nsid w:val="2D234D8B"/>
    <w:multiLevelType w:val="singleLevel"/>
    <w:tmpl w:val="0409000F"/>
    <w:lvl w:ilvl="0">
      <w:start w:val="1"/>
      <w:numFmt w:val="decimal"/>
      <w:lvlText w:val="%1."/>
      <w:lvlJc w:val="left"/>
      <w:pPr>
        <w:tabs>
          <w:tab w:val="num" w:pos="360"/>
        </w:tabs>
        <w:ind w:left="360" w:hanging="360"/>
      </w:pPr>
    </w:lvl>
  </w:abstractNum>
  <w:abstractNum w:abstractNumId="18">
    <w:nsid w:val="2F8B23F8"/>
    <w:multiLevelType w:val="singleLevel"/>
    <w:tmpl w:val="12CEED98"/>
    <w:lvl w:ilvl="0">
      <w:start w:val="1"/>
      <w:numFmt w:val="decimal"/>
      <w:lvlText w:val="%1."/>
      <w:legacy w:legacy="1" w:legacySpace="0" w:legacyIndent="360"/>
      <w:lvlJc w:val="left"/>
      <w:pPr>
        <w:ind w:left="360" w:hanging="360"/>
      </w:pPr>
    </w:lvl>
  </w:abstractNum>
  <w:abstractNum w:abstractNumId="19">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21">
    <w:nsid w:val="3AAC1CFC"/>
    <w:multiLevelType w:val="singleLevel"/>
    <w:tmpl w:val="3A8EC28E"/>
    <w:lvl w:ilvl="0">
      <w:start w:val="1"/>
      <w:numFmt w:val="decimal"/>
      <w:lvlText w:val="[%1]"/>
      <w:lvlJc w:val="left"/>
      <w:pPr>
        <w:tabs>
          <w:tab w:val="num" w:pos="360"/>
        </w:tabs>
        <w:ind w:left="360" w:hanging="360"/>
      </w:pPr>
    </w:lvl>
  </w:abstractNum>
  <w:abstractNum w:abstractNumId="22">
    <w:nsid w:val="3F9278D6"/>
    <w:multiLevelType w:val="hybridMultilevel"/>
    <w:tmpl w:val="E042BD6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332F9F"/>
    <w:multiLevelType w:val="singleLevel"/>
    <w:tmpl w:val="488EC81A"/>
    <w:lvl w:ilvl="0">
      <w:start w:val="1"/>
      <w:numFmt w:val="decimal"/>
      <w:lvlText w:val="%1."/>
      <w:legacy w:legacy="1" w:legacySpace="0" w:legacyIndent="360"/>
      <w:lvlJc w:val="left"/>
      <w:pPr>
        <w:ind w:left="360" w:hanging="360"/>
      </w:pPr>
    </w:lvl>
  </w:abstractNum>
  <w:abstractNum w:abstractNumId="25">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0B59CF"/>
    <w:multiLevelType w:val="singleLevel"/>
    <w:tmpl w:val="4A4223A6"/>
    <w:lvl w:ilvl="0">
      <w:start w:val="1"/>
      <w:numFmt w:val="decimal"/>
      <w:lvlText w:val="%1."/>
      <w:legacy w:legacy="1" w:legacySpace="0" w:legacyIndent="360"/>
      <w:lvlJc w:val="left"/>
      <w:pPr>
        <w:ind w:left="360" w:hanging="360"/>
      </w:pPr>
    </w:lvl>
  </w:abstractNum>
  <w:abstractNum w:abstractNumId="27">
    <w:nsid w:val="4E5677A0"/>
    <w:multiLevelType w:val="multilevel"/>
    <w:tmpl w:val="EB629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5630736"/>
    <w:multiLevelType w:val="singleLevel"/>
    <w:tmpl w:val="0BEC9FB0"/>
    <w:lvl w:ilvl="0">
      <w:start w:val="1"/>
      <w:numFmt w:val="none"/>
      <w:lvlText w:val=""/>
      <w:legacy w:legacy="1" w:legacySpace="0" w:legacyIndent="0"/>
      <w:lvlJc w:val="left"/>
      <w:pPr>
        <w:ind w:left="288"/>
      </w:pPr>
    </w:lvl>
  </w:abstractNum>
  <w:abstractNum w:abstractNumId="29">
    <w:nsid w:val="5A954461"/>
    <w:multiLevelType w:val="multilevel"/>
    <w:tmpl w:val="198A07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662618D7"/>
    <w:multiLevelType w:val="hybridMultilevel"/>
    <w:tmpl w:val="5DE22C8A"/>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nsid w:val="675042DA"/>
    <w:multiLevelType w:val="hybridMultilevel"/>
    <w:tmpl w:val="AFC0ED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7991348"/>
    <w:multiLevelType w:val="multilevel"/>
    <w:tmpl w:val="B70CF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34">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E315E9"/>
    <w:multiLevelType w:val="singleLevel"/>
    <w:tmpl w:val="0BEC9FB0"/>
    <w:lvl w:ilvl="0">
      <w:start w:val="1"/>
      <w:numFmt w:val="none"/>
      <w:lvlText w:val=""/>
      <w:legacy w:legacy="1" w:legacySpace="0" w:legacyIndent="0"/>
      <w:lvlJc w:val="left"/>
      <w:pPr>
        <w:ind w:left="288"/>
      </w:pPr>
    </w:lvl>
  </w:abstractNum>
  <w:abstractNum w:abstractNumId="39">
    <w:nsid w:val="7BCD2DD9"/>
    <w:multiLevelType w:val="hybridMultilevel"/>
    <w:tmpl w:val="1D16316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18"/>
    <w:lvlOverride w:ilvl="0">
      <w:lvl w:ilvl="0">
        <w:start w:val="1"/>
        <w:numFmt w:val="decimal"/>
        <w:lvlText w:val="%1."/>
        <w:legacy w:legacy="1" w:legacySpace="0" w:legacyIndent="360"/>
        <w:lvlJc w:val="left"/>
        <w:pPr>
          <w:ind w:left="360" w:hanging="360"/>
        </w:pPr>
      </w:lvl>
    </w:lvlOverride>
  </w:num>
  <w:num w:numId="4">
    <w:abstractNumId w:val="18"/>
    <w:lvlOverride w:ilvl="0">
      <w:lvl w:ilvl="0">
        <w:start w:val="1"/>
        <w:numFmt w:val="decimal"/>
        <w:lvlText w:val="%1."/>
        <w:legacy w:legacy="1" w:legacySpace="0" w:legacyIndent="360"/>
        <w:lvlJc w:val="left"/>
        <w:pPr>
          <w:ind w:left="360" w:hanging="360"/>
        </w:pPr>
      </w:lvl>
    </w:lvlOverride>
  </w:num>
  <w:num w:numId="5">
    <w:abstractNumId w:val="18"/>
    <w:lvlOverride w:ilvl="0">
      <w:lvl w:ilvl="0">
        <w:start w:val="1"/>
        <w:numFmt w:val="decimal"/>
        <w:lvlText w:val="%1."/>
        <w:legacy w:legacy="1" w:legacySpace="0" w:legacyIndent="360"/>
        <w:lvlJc w:val="left"/>
        <w:pPr>
          <w:ind w:left="360" w:hanging="360"/>
        </w:pPr>
      </w:lvl>
    </w:lvlOverride>
  </w:num>
  <w:num w:numId="6">
    <w:abstractNumId w:val="24"/>
  </w:num>
  <w:num w:numId="7">
    <w:abstractNumId w:val="24"/>
    <w:lvlOverride w:ilvl="0">
      <w:lvl w:ilvl="0">
        <w:start w:val="1"/>
        <w:numFmt w:val="decimal"/>
        <w:lvlText w:val="%1."/>
        <w:legacy w:legacy="1" w:legacySpace="0" w:legacyIndent="360"/>
        <w:lvlJc w:val="left"/>
        <w:pPr>
          <w:ind w:left="360" w:hanging="360"/>
        </w:pPr>
      </w:lvl>
    </w:lvlOverride>
  </w:num>
  <w:num w:numId="8">
    <w:abstractNumId w:val="24"/>
    <w:lvlOverride w:ilvl="0">
      <w:lvl w:ilvl="0">
        <w:start w:val="1"/>
        <w:numFmt w:val="decimal"/>
        <w:lvlText w:val="%1."/>
        <w:legacy w:legacy="1" w:legacySpace="0" w:legacyIndent="360"/>
        <w:lvlJc w:val="left"/>
        <w:pPr>
          <w:ind w:left="360" w:hanging="360"/>
        </w:pPr>
      </w:lvl>
    </w:lvlOverride>
  </w:num>
  <w:num w:numId="9">
    <w:abstractNumId w:val="24"/>
    <w:lvlOverride w:ilvl="0">
      <w:lvl w:ilvl="0">
        <w:start w:val="1"/>
        <w:numFmt w:val="decimal"/>
        <w:lvlText w:val="%1."/>
        <w:legacy w:legacy="1" w:legacySpace="0" w:legacyIndent="360"/>
        <w:lvlJc w:val="left"/>
        <w:pPr>
          <w:ind w:left="360" w:hanging="360"/>
        </w:pPr>
      </w:lvl>
    </w:lvlOverride>
  </w:num>
  <w:num w:numId="10">
    <w:abstractNumId w:val="24"/>
    <w:lvlOverride w:ilvl="0">
      <w:lvl w:ilvl="0">
        <w:start w:val="1"/>
        <w:numFmt w:val="decimal"/>
        <w:lvlText w:val="%1."/>
        <w:legacy w:legacy="1" w:legacySpace="0" w:legacyIndent="360"/>
        <w:lvlJc w:val="left"/>
        <w:pPr>
          <w:ind w:left="360" w:hanging="360"/>
        </w:pPr>
      </w:lvl>
    </w:lvlOverride>
  </w:num>
  <w:num w:numId="11">
    <w:abstractNumId w:val="24"/>
    <w:lvlOverride w:ilvl="0">
      <w:lvl w:ilvl="0">
        <w:start w:val="1"/>
        <w:numFmt w:val="decimal"/>
        <w:lvlText w:val="%1."/>
        <w:legacy w:legacy="1" w:legacySpace="0" w:legacyIndent="360"/>
        <w:lvlJc w:val="left"/>
        <w:pPr>
          <w:ind w:left="360" w:hanging="360"/>
        </w:pPr>
      </w:lvl>
    </w:lvlOverride>
  </w:num>
  <w:num w:numId="12">
    <w:abstractNumId w:val="20"/>
  </w:num>
  <w:num w:numId="13">
    <w:abstractNumId w:val="14"/>
  </w:num>
  <w:num w:numId="14">
    <w:abstractNumId w:val="28"/>
  </w:num>
  <w:num w:numId="15">
    <w:abstractNumId w:val="26"/>
  </w:num>
  <w:num w:numId="16">
    <w:abstractNumId w:val="38"/>
  </w:num>
  <w:num w:numId="17">
    <w:abstractNumId w:val="17"/>
  </w:num>
  <w:num w:numId="18">
    <w:abstractNumId w:val="15"/>
  </w:num>
  <w:num w:numId="19">
    <w:abstractNumId w:val="33"/>
  </w:num>
  <w:num w:numId="20">
    <w:abstractNumId w:val="21"/>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7"/>
  </w:num>
  <w:num w:numId="23">
    <w:abstractNumId w:val="36"/>
  </w:num>
  <w:num w:numId="24">
    <w:abstractNumId w:val="25"/>
  </w:num>
  <w:num w:numId="25">
    <w:abstractNumId w:val="35"/>
  </w:num>
  <w:num w:numId="26">
    <w:abstractNumId w:val="13"/>
  </w:num>
  <w:num w:numId="27">
    <w:abstractNumId w:val="34"/>
  </w:num>
  <w:num w:numId="28">
    <w:abstractNumId w:val="19"/>
  </w:num>
  <w:num w:numId="29">
    <w:abstractNumId w:val="23"/>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1"/>
  </w:num>
  <w:num w:numId="42">
    <w:abstractNumId w:val="32"/>
  </w:num>
  <w:num w:numId="43">
    <w:abstractNumId w:val="29"/>
  </w:num>
  <w:num w:numId="44">
    <w:abstractNumId w:val="27"/>
  </w:num>
  <w:num w:numId="45">
    <w:abstractNumId w:val="39"/>
  </w:num>
  <w:num w:numId="46">
    <w:abstractNumId w:val="22"/>
  </w:num>
  <w:num w:numId="47">
    <w:abstractNumId w:val="12"/>
  </w:num>
  <w:num w:numId="48">
    <w:abstractNumId w:val="16"/>
  </w:num>
  <w:num w:numId="49">
    <w:abstractNumId w:val="30"/>
  </w:num>
  <w:num w:numId="5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ttachedTemplate r:id="rId1"/>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4B45"/>
    <w:rsid w:val="00042E13"/>
    <w:rsid w:val="00060199"/>
    <w:rsid w:val="000A0C2F"/>
    <w:rsid w:val="000A168B"/>
    <w:rsid w:val="000B6898"/>
    <w:rsid w:val="000D2BDE"/>
    <w:rsid w:val="00104BB0"/>
    <w:rsid w:val="0010794E"/>
    <w:rsid w:val="00113F26"/>
    <w:rsid w:val="0013354F"/>
    <w:rsid w:val="00143F2E"/>
    <w:rsid w:val="00144E72"/>
    <w:rsid w:val="00150F00"/>
    <w:rsid w:val="00151E5E"/>
    <w:rsid w:val="001768FF"/>
    <w:rsid w:val="00191AD7"/>
    <w:rsid w:val="00194346"/>
    <w:rsid w:val="001A60B1"/>
    <w:rsid w:val="001B2686"/>
    <w:rsid w:val="001B36B1"/>
    <w:rsid w:val="001E7B7A"/>
    <w:rsid w:val="001F4C5C"/>
    <w:rsid w:val="00204478"/>
    <w:rsid w:val="00214E2E"/>
    <w:rsid w:val="00216141"/>
    <w:rsid w:val="00217186"/>
    <w:rsid w:val="002434A1"/>
    <w:rsid w:val="00263943"/>
    <w:rsid w:val="00267B35"/>
    <w:rsid w:val="002E1F95"/>
    <w:rsid w:val="002F1A23"/>
    <w:rsid w:val="002F2814"/>
    <w:rsid w:val="002F7910"/>
    <w:rsid w:val="00314F82"/>
    <w:rsid w:val="003427CE"/>
    <w:rsid w:val="00342BE1"/>
    <w:rsid w:val="003461E8"/>
    <w:rsid w:val="00360269"/>
    <w:rsid w:val="0037551B"/>
    <w:rsid w:val="003812FF"/>
    <w:rsid w:val="00392DBA"/>
    <w:rsid w:val="003C3322"/>
    <w:rsid w:val="003C68C2"/>
    <w:rsid w:val="003D1EBF"/>
    <w:rsid w:val="003D4CAE"/>
    <w:rsid w:val="003F26BD"/>
    <w:rsid w:val="003F52AD"/>
    <w:rsid w:val="004226CE"/>
    <w:rsid w:val="0043144F"/>
    <w:rsid w:val="00431BFA"/>
    <w:rsid w:val="004353CF"/>
    <w:rsid w:val="0044210C"/>
    <w:rsid w:val="00445793"/>
    <w:rsid w:val="004631BC"/>
    <w:rsid w:val="00484761"/>
    <w:rsid w:val="00484DD5"/>
    <w:rsid w:val="004B2453"/>
    <w:rsid w:val="004B558A"/>
    <w:rsid w:val="004C1E16"/>
    <w:rsid w:val="004C2543"/>
    <w:rsid w:val="004D15CA"/>
    <w:rsid w:val="004E3E4C"/>
    <w:rsid w:val="004F23A0"/>
    <w:rsid w:val="005003E3"/>
    <w:rsid w:val="005052CD"/>
    <w:rsid w:val="00535307"/>
    <w:rsid w:val="00550A26"/>
    <w:rsid w:val="00550BF5"/>
    <w:rsid w:val="00567A70"/>
    <w:rsid w:val="005A2A15"/>
    <w:rsid w:val="005C6EA6"/>
    <w:rsid w:val="005D1B15"/>
    <w:rsid w:val="005D2824"/>
    <w:rsid w:val="005D4F1A"/>
    <w:rsid w:val="005D72BB"/>
    <w:rsid w:val="005E692F"/>
    <w:rsid w:val="00600913"/>
    <w:rsid w:val="00604F20"/>
    <w:rsid w:val="0062114B"/>
    <w:rsid w:val="00623698"/>
    <w:rsid w:val="00625E96"/>
    <w:rsid w:val="00647C09"/>
    <w:rsid w:val="00651F2C"/>
    <w:rsid w:val="00663437"/>
    <w:rsid w:val="00677C22"/>
    <w:rsid w:val="00685D0E"/>
    <w:rsid w:val="00693800"/>
    <w:rsid w:val="00693D5D"/>
    <w:rsid w:val="006B7F03"/>
    <w:rsid w:val="006C362F"/>
    <w:rsid w:val="006C7307"/>
    <w:rsid w:val="00725B45"/>
    <w:rsid w:val="00735879"/>
    <w:rsid w:val="00737718"/>
    <w:rsid w:val="007530A3"/>
    <w:rsid w:val="0076355A"/>
    <w:rsid w:val="007707AB"/>
    <w:rsid w:val="007A7D60"/>
    <w:rsid w:val="007C4336"/>
    <w:rsid w:val="007E375A"/>
    <w:rsid w:val="007F7AA6"/>
    <w:rsid w:val="00800B05"/>
    <w:rsid w:val="008078E9"/>
    <w:rsid w:val="0081663F"/>
    <w:rsid w:val="00823624"/>
    <w:rsid w:val="00837E47"/>
    <w:rsid w:val="008518FE"/>
    <w:rsid w:val="0085659C"/>
    <w:rsid w:val="00864212"/>
    <w:rsid w:val="00872026"/>
    <w:rsid w:val="0087792E"/>
    <w:rsid w:val="00883EAF"/>
    <w:rsid w:val="00885258"/>
    <w:rsid w:val="008A30C3"/>
    <w:rsid w:val="008A3C23"/>
    <w:rsid w:val="008C49CC"/>
    <w:rsid w:val="008D69E9"/>
    <w:rsid w:val="008E0645"/>
    <w:rsid w:val="008F594A"/>
    <w:rsid w:val="00904C7E"/>
    <w:rsid w:val="0091035B"/>
    <w:rsid w:val="00995CDF"/>
    <w:rsid w:val="009A1F6E"/>
    <w:rsid w:val="009A272F"/>
    <w:rsid w:val="009C7D17"/>
    <w:rsid w:val="009D76D6"/>
    <w:rsid w:val="009E484E"/>
    <w:rsid w:val="009E52D0"/>
    <w:rsid w:val="009F40FB"/>
    <w:rsid w:val="009F4B45"/>
    <w:rsid w:val="00A22FCB"/>
    <w:rsid w:val="00A23F10"/>
    <w:rsid w:val="00A25B3B"/>
    <w:rsid w:val="00A2652E"/>
    <w:rsid w:val="00A40127"/>
    <w:rsid w:val="00A439E0"/>
    <w:rsid w:val="00A472F1"/>
    <w:rsid w:val="00A5237D"/>
    <w:rsid w:val="00A554A3"/>
    <w:rsid w:val="00A64979"/>
    <w:rsid w:val="00A758EA"/>
    <w:rsid w:val="00A84D15"/>
    <w:rsid w:val="00A91937"/>
    <w:rsid w:val="00A9434E"/>
    <w:rsid w:val="00A95C50"/>
    <w:rsid w:val="00AB79A6"/>
    <w:rsid w:val="00AC4850"/>
    <w:rsid w:val="00AD2FFD"/>
    <w:rsid w:val="00B16DB5"/>
    <w:rsid w:val="00B47B59"/>
    <w:rsid w:val="00B53F81"/>
    <w:rsid w:val="00B56162"/>
    <w:rsid w:val="00B56C2B"/>
    <w:rsid w:val="00B65BD3"/>
    <w:rsid w:val="00B70469"/>
    <w:rsid w:val="00B72528"/>
    <w:rsid w:val="00B72DD8"/>
    <w:rsid w:val="00B72E09"/>
    <w:rsid w:val="00BB4E4E"/>
    <w:rsid w:val="00BF0C69"/>
    <w:rsid w:val="00BF629B"/>
    <w:rsid w:val="00BF655C"/>
    <w:rsid w:val="00C04A43"/>
    <w:rsid w:val="00C075EF"/>
    <w:rsid w:val="00C11E83"/>
    <w:rsid w:val="00C2378A"/>
    <w:rsid w:val="00C378A1"/>
    <w:rsid w:val="00C4431F"/>
    <w:rsid w:val="00C621D6"/>
    <w:rsid w:val="00C75907"/>
    <w:rsid w:val="00C82D86"/>
    <w:rsid w:val="00C87A3F"/>
    <w:rsid w:val="00C907C9"/>
    <w:rsid w:val="00CA6431"/>
    <w:rsid w:val="00CB4B8D"/>
    <w:rsid w:val="00CC0DDA"/>
    <w:rsid w:val="00CD684F"/>
    <w:rsid w:val="00CE040C"/>
    <w:rsid w:val="00D06372"/>
    <w:rsid w:val="00D06623"/>
    <w:rsid w:val="00D14C6B"/>
    <w:rsid w:val="00D5536F"/>
    <w:rsid w:val="00D56935"/>
    <w:rsid w:val="00D716BA"/>
    <w:rsid w:val="00D758C6"/>
    <w:rsid w:val="00D7612F"/>
    <w:rsid w:val="00D90C10"/>
    <w:rsid w:val="00D92E96"/>
    <w:rsid w:val="00DA258C"/>
    <w:rsid w:val="00DA4345"/>
    <w:rsid w:val="00DD5641"/>
    <w:rsid w:val="00DD6839"/>
    <w:rsid w:val="00DE07FA"/>
    <w:rsid w:val="00DE20DB"/>
    <w:rsid w:val="00DE7D50"/>
    <w:rsid w:val="00DF2DDE"/>
    <w:rsid w:val="00DF77C8"/>
    <w:rsid w:val="00E01667"/>
    <w:rsid w:val="00E16466"/>
    <w:rsid w:val="00E36209"/>
    <w:rsid w:val="00E37AF9"/>
    <w:rsid w:val="00E420BB"/>
    <w:rsid w:val="00E50DF6"/>
    <w:rsid w:val="00E605C8"/>
    <w:rsid w:val="00E6336D"/>
    <w:rsid w:val="00E6366C"/>
    <w:rsid w:val="00E73D00"/>
    <w:rsid w:val="00E965C5"/>
    <w:rsid w:val="00E96A3A"/>
    <w:rsid w:val="00E97402"/>
    <w:rsid w:val="00E97B99"/>
    <w:rsid w:val="00EB2E9D"/>
    <w:rsid w:val="00ED1E14"/>
    <w:rsid w:val="00EE3FA3"/>
    <w:rsid w:val="00EE6FFC"/>
    <w:rsid w:val="00EF10AC"/>
    <w:rsid w:val="00EF4701"/>
    <w:rsid w:val="00EF564E"/>
    <w:rsid w:val="00F1409A"/>
    <w:rsid w:val="00F22198"/>
    <w:rsid w:val="00F27365"/>
    <w:rsid w:val="00F33D49"/>
    <w:rsid w:val="00F3481E"/>
    <w:rsid w:val="00F577F6"/>
    <w:rsid w:val="00F65266"/>
    <w:rsid w:val="00F751E1"/>
    <w:rsid w:val="00F932B6"/>
    <w:rsid w:val="00FC0B7B"/>
    <w:rsid w:val="00FD347F"/>
    <w:rsid w:val="00FF16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04A1D9C4-5F44-4A42-A44A-4ECE113DAE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link w:val="BalloonText"/>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link w:val="Heading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Heading2Char">
    <w:name w:val="Heading 2 Char"/>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link w:val="FootnoteText"/>
    <w:semiHidden/>
    <w:rsid w:val="00C075EF"/>
    <w:rPr>
      <w:sz w:val="16"/>
      <w:szCs w:val="16"/>
    </w:rPr>
  </w:style>
  <w:style w:type="character" w:customStyle="1" w:styleId="BodyTextIndentChar">
    <w:name w:val="Body Text Indent Char"/>
    <w:link w:val="BodyTextIndent"/>
    <w:rsid w:val="003F26BD"/>
    <w:rPr>
      <w:szCs w:val="24"/>
    </w:rPr>
  </w:style>
  <w:style w:type="character" w:customStyle="1" w:styleId="m5113501246024331607m-6864882937387638336gmail-il">
    <w:name w:val="m_5113501246024331607m_-6864882937387638336gmail-il"/>
    <w:basedOn w:val="DefaultParagraphFont"/>
    <w:rsid w:val="0076355A"/>
  </w:style>
  <w:style w:type="paragraph" w:customStyle="1" w:styleId="ColorfulList-Accent11">
    <w:name w:val="Colorful List - Accent 11"/>
    <w:basedOn w:val="Normal"/>
    <w:uiPriority w:val="34"/>
    <w:qFormat/>
    <w:rsid w:val="0076355A"/>
    <w:pPr>
      <w:ind w:left="720"/>
      <w:contextualSpacing/>
    </w:pPr>
  </w:style>
  <w:style w:type="character" w:customStyle="1" w:styleId="apple-converted-space">
    <w:name w:val="apple-converted-space"/>
    <w:basedOn w:val="DefaultParagraphFont"/>
    <w:rsid w:val="00F932B6"/>
  </w:style>
  <w:style w:type="paragraph" w:styleId="EndnoteText">
    <w:name w:val="endnote text"/>
    <w:basedOn w:val="Normal"/>
    <w:link w:val="EndnoteTextChar"/>
    <w:rsid w:val="00EE3FA3"/>
  </w:style>
  <w:style w:type="character" w:customStyle="1" w:styleId="EndnoteTextChar">
    <w:name w:val="Endnote Text Char"/>
    <w:basedOn w:val="DefaultParagraphFont"/>
    <w:link w:val="EndnoteText"/>
    <w:rsid w:val="00EE3FA3"/>
  </w:style>
  <w:style w:type="character" w:styleId="EndnoteReference">
    <w:name w:val="endnote reference"/>
    <w:basedOn w:val="DefaultParagraphFont"/>
    <w:rsid w:val="00EE3FA3"/>
    <w:rPr>
      <w:vertAlign w:val="superscript"/>
    </w:rPr>
  </w:style>
  <w:style w:type="paragraph" w:styleId="NormalWeb">
    <w:name w:val="Normal (Web)"/>
    <w:basedOn w:val="Normal"/>
    <w:uiPriority w:val="99"/>
    <w:semiHidden/>
    <w:unhideWhenUsed/>
    <w:rsid w:val="00604F20"/>
    <w:pPr>
      <w:spacing w:before="100" w:beforeAutospacing="1" w:after="100" w:afterAutospacing="1"/>
    </w:pPr>
    <w:rPr>
      <w:sz w:val="24"/>
      <w:szCs w:val="24"/>
    </w:rPr>
  </w:style>
  <w:style w:type="paragraph" w:styleId="ListParagraph">
    <w:name w:val="List Paragraph"/>
    <w:basedOn w:val="Normal"/>
    <w:uiPriority w:val="72"/>
    <w:qFormat/>
    <w:rsid w:val="00DE7D50"/>
    <w:pPr>
      <w:ind w:left="720"/>
      <w:contextualSpacing/>
    </w:pPr>
  </w:style>
  <w:style w:type="character" w:customStyle="1" w:styleId="UnresolvedMention">
    <w:name w:val="Unresolved Mention"/>
    <w:basedOn w:val="DefaultParagraphFont"/>
    <w:uiPriority w:val="99"/>
    <w:semiHidden/>
    <w:unhideWhenUsed/>
    <w:rsid w:val="00DE7D50"/>
    <w:rPr>
      <w:color w:val="605E5C"/>
      <w:shd w:val="clear" w:color="auto" w:fill="E1DFDD"/>
    </w:rPr>
  </w:style>
  <w:style w:type="character" w:styleId="PlaceholderText">
    <w:name w:val="Placeholder Text"/>
    <w:basedOn w:val="DefaultParagraphFont"/>
    <w:rsid w:val="00445793"/>
    <w:rPr>
      <w:color w:val="808080"/>
    </w:rPr>
  </w:style>
  <w:style w:type="table" w:styleId="TableGrid">
    <w:name w:val="Table Grid"/>
    <w:basedOn w:val="TableNormal"/>
    <w:rsid w:val="0060091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610413">
      <w:bodyDiv w:val="1"/>
      <w:marLeft w:val="0"/>
      <w:marRight w:val="0"/>
      <w:marTop w:val="0"/>
      <w:marBottom w:val="0"/>
      <w:divBdr>
        <w:top w:val="none" w:sz="0" w:space="0" w:color="auto"/>
        <w:left w:val="none" w:sz="0" w:space="0" w:color="auto"/>
        <w:bottom w:val="none" w:sz="0" w:space="0" w:color="auto"/>
        <w:right w:val="none" w:sz="0" w:space="0" w:color="auto"/>
      </w:divBdr>
      <w:divsChild>
        <w:div w:id="1043944454">
          <w:marLeft w:val="0"/>
          <w:marRight w:val="0"/>
          <w:marTop w:val="0"/>
          <w:marBottom w:val="0"/>
          <w:divBdr>
            <w:top w:val="none" w:sz="0" w:space="0" w:color="auto"/>
            <w:left w:val="none" w:sz="0" w:space="0" w:color="auto"/>
            <w:bottom w:val="none" w:sz="0" w:space="0" w:color="auto"/>
            <w:right w:val="none" w:sz="0" w:space="0" w:color="auto"/>
          </w:divBdr>
        </w:div>
        <w:div w:id="443427224">
          <w:marLeft w:val="0"/>
          <w:marRight w:val="0"/>
          <w:marTop w:val="0"/>
          <w:marBottom w:val="0"/>
          <w:divBdr>
            <w:top w:val="none" w:sz="0" w:space="0" w:color="auto"/>
            <w:left w:val="none" w:sz="0" w:space="0" w:color="auto"/>
            <w:bottom w:val="none" w:sz="0" w:space="0" w:color="auto"/>
            <w:right w:val="none" w:sz="0" w:space="0" w:color="auto"/>
          </w:divBdr>
        </w:div>
        <w:div w:id="903108004">
          <w:marLeft w:val="0"/>
          <w:marRight w:val="0"/>
          <w:marTop w:val="0"/>
          <w:marBottom w:val="0"/>
          <w:divBdr>
            <w:top w:val="none" w:sz="0" w:space="0" w:color="auto"/>
            <w:left w:val="none" w:sz="0" w:space="0" w:color="auto"/>
            <w:bottom w:val="none" w:sz="0" w:space="0" w:color="auto"/>
            <w:right w:val="none" w:sz="0" w:space="0" w:color="auto"/>
          </w:divBdr>
        </w:div>
      </w:divsChild>
    </w:div>
    <w:div w:id="234972875">
      <w:bodyDiv w:val="1"/>
      <w:marLeft w:val="0"/>
      <w:marRight w:val="0"/>
      <w:marTop w:val="0"/>
      <w:marBottom w:val="0"/>
      <w:divBdr>
        <w:top w:val="none" w:sz="0" w:space="0" w:color="auto"/>
        <w:left w:val="none" w:sz="0" w:space="0" w:color="auto"/>
        <w:bottom w:val="none" w:sz="0" w:space="0" w:color="auto"/>
        <w:right w:val="none" w:sz="0" w:space="0" w:color="auto"/>
      </w:divBdr>
    </w:div>
    <w:div w:id="327292427">
      <w:bodyDiv w:val="1"/>
      <w:marLeft w:val="0"/>
      <w:marRight w:val="0"/>
      <w:marTop w:val="0"/>
      <w:marBottom w:val="0"/>
      <w:divBdr>
        <w:top w:val="none" w:sz="0" w:space="0" w:color="auto"/>
        <w:left w:val="none" w:sz="0" w:space="0" w:color="auto"/>
        <w:bottom w:val="none" w:sz="0" w:space="0" w:color="auto"/>
        <w:right w:val="none" w:sz="0" w:space="0" w:color="auto"/>
      </w:divBdr>
    </w:div>
    <w:div w:id="422264571">
      <w:bodyDiv w:val="1"/>
      <w:marLeft w:val="0"/>
      <w:marRight w:val="0"/>
      <w:marTop w:val="0"/>
      <w:marBottom w:val="0"/>
      <w:divBdr>
        <w:top w:val="none" w:sz="0" w:space="0" w:color="auto"/>
        <w:left w:val="none" w:sz="0" w:space="0" w:color="auto"/>
        <w:bottom w:val="none" w:sz="0" w:space="0" w:color="auto"/>
        <w:right w:val="none" w:sz="0" w:space="0" w:color="auto"/>
      </w:divBdr>
    </w:div>
    <w:div w:id="484273695">
      <w:bodyDiv w:val="1"/>
      <w:marLeft w:val="0"/>
      <w:marRight w:val="0"/>
      <w:marTop w:val="0"/>
      <w:marBottom w:val="0"/>
      <w:divBdr>
        <w:top w:val="none" w:sz="0" w:space="0" w:color="auto"/>
        <w:left w:val="none" w:sz="0" w:space="0" w:color="auto"/>
        <w:bottom w:val="none" w:sz="0" w:space="0" w:color="auto"/>
        <w:right w:val="none" w:sz="0" w:space="0" w:color="auto"/>
      </w:divBdr>
    </w:div>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686951206">
      <w:bodyDiv w:val="1"/>
      <w:marLeft w:val="0"/>
      <w:marRight w:val="0"/>
      <w:marTop w:val="0"/>
      <w:marBottom w:val="0"/>
      <w:divBdr>
        <w:top w:val="none" w:sz="0" w:space="0" w:color="auto"/>
        <w:left w:val="none" w:sz="0" w:space="0" w:color="auto"/>
        <w:bottom w:val="none" w:sz="0" w:space="0" w:color="auto"/>
        <w:right w:val="none" w:sz="0" w:space="0" w:color="auto"/>
      </w:divBdr>
    </w:div>
    <w:div w:id="723019561">
      <w:bodyDiv w:val="1"/>
      <w:marLeft w:val="0"/>
      <w:marRight w:val="0"/>
      <w:marTop w:val="0"/>
      <w:marBottom w:val="0"/>
      <w:divBdr>
        <w:top w:val="none" w:sz="0" w:space="0" w:color="auto"/>
        <w:left w:val="none" w:sz="0" w:space="0" w:color="auto"/>
        <w:bottom w:val="none" w:sz="0" w:space="0" w:color="auto"/>
        <w:right w:val="none" w:sz="0" w:space="0" w:color="auto"/>
      </w:divBdr>
    </w:div>
    <w:div w:id="832724989">
      <w:bodyDiv w:val="1"/>
      <w:marLeft w:val="0"/>
      <w:marRight w:val="0"/>
      <w:marTop w:val="0"/>
      <w:marBottom w:val="0"/>
      <w:divBdr>
        <w:top w:val="none" w:sz="0" w:space="0" w:color="auto"/>
        <w:left w:val="none" w:sz="0" w:space="0" w:color="auto"/>
        <w:bottom w:val="none" w:sz="0" w:space="0" w:color="auto"/>
        <w:right w:val="none" w:sz="0" w:space="0" w:color="auto"/>
      </w:divBdr>
      <w:divsChild>
        <w:div w:id="1230458505">
          <w:marLeft w:val="0"/>
          <w:marRight w:val="0"/>
          <w:marTop w:val="0"/>
          <w:marBottom w:val="0"/>
          <w:divBdr>
            <w:top w:val="none" w:sz="0" w:space="0" w:color="auto"/>
            <w:left w:val="none" w:sz="0" w:space="0" w:color="auto"/>
            <w:bottom w:val="none" w:sz="0" w:space="0" w:color="auto"/>
            <w:right w:val="none" w:sz="0" w:space="0" w:color="auto"/>
          </w:divBdr>
        </w:div>
        <w:div w:id="2146507696">
          <w:marLeft w:val="0"/>
          <w:marRight w:val="0"/>
          <w:marTop w:val="0"/>
          <w:marBottom w:val="0"/>
          <w:divBdr>
            <w:top w:val="none" w:sz="0" w:space="0" w:color="auto"/>
            <w:left w:val="none" w:sz="0" w:space="0" w:color="auto"/>
            <w:bottom w:val="none" w:sz="0" w:space="0" w:color="auto"/>
            <w:right w:val="none" w:sz="0" w:space="0" w:color="auto"/>
          </w:divBdr>
        </w:div>
      </w:divsChild>
    </w:div>
    <w:div w:id="979771467">
      <w:bodyDiv w:val="1"/>
      <w:marLeft w:val="0"/>
      <w:marRight w:val="0"/>
      <w:marTop w:val="0"/>
      <w:marBottom w:val="0"/>
      <w:divBdr>
        <w:top w:val="none" w:sz="0" w:space="0" w:color="auto"/>
        <w:left w:val="none" w:sz="0" w:space="0" w:color="auto"/>
        <w:bottom w:val="none" w:sz="0" w:space="0" w:color="auto"/>
        <w:right w:val="none" w:sz="0" w:space="0" w:color="auto"/>
      </w:divBdr>
    </w:div>
    <w:div w:id="1027565754">
      <w:bodyDiv w:val="1"/>
      <w:marLeft w:val="0"/>
      <w:marRight w:val="0"/>
      <w:marTop w:val="0"/>
      <w:marBottom w:val="0"/>
      <w:divBdr>
        <w:top w:val="none" w:sz="0" w:space="0" w:color="auto"/>
        <w:left w:val="none" w:sz="0" w:space="0" w:color="auto"/>
        <w:bottom w:val="none" w:sz="0" w:space="0" w:color="auto"/>
        <w:right w:val="none" w:sz="0" w:space="0" w:color="auto"/>
      </w:divBdr>
      <w:divsChild>
        <w:div w:id="1194881132">
          <w:marLeft w:val="0"/>
          <w:marRight w:val="0"/>
          <w:marTop w:val="0"/>
          <w:marBottom w:val="0"/>
          <w:divBdr>
            <w:top w:val="none" w:sz="0" w:space="0" w:color="auto"/>
            <w:left w:val="none" w:sz="0" w:space="0" w:color="auto"/>
            <w:bottom w:val="none" w:sz="0" w:space="0" w:color="auto"/>
            <w:right w:val="none" w:sz="0" w:space="0" w:color="auto"/>
          </w:divBdr>
        </w:div>
        <w:div w:id="2058897645">
          <w:marLeft w:val="0"/>
          <w:marRight w:val="0"/>
          <w:marTop w:val="0"/>
          <w:marBottom w:val="0"/>
          <w:divBdr>
            <w:top w:val="none" w:sz="0" w:space="0" w:color="auto"/>
            <w:left w:val="none" w:sz="0" w:space="0" w:color="auto"/>
            <w:bottom w:val="none" w:sz="0" w:space="0" w:color="auto"/>
            <w:right w:val="none" w:sz="0" w:space="0" w:color="auto"/>
          </w:divBdr>
        </w:div>
      </w:divsChild>
    </w:div>
    <w:div w:id="1066143774">
      <w:bodyDiv w:val="1"/>
      <w:marLeft w:val="0"/>
      <w:marRight w:val="0"/>
      <w:marTop w:val="0"/>
      <w:marBottom w:val="0"/>
      <w:divBdr>
        <w:top w:val="none" w:sz="0" w:space="0" w:color="auto"/>
        <w:left w:val="none" w:sz="0" w:space="0" w:color="auto"/>
        <w:bottom w:val="none" w:sz="0" w:space="0" w:color="auto"/>
        <w:right w:val="none" w:sz="0" w:space="0" w:color="auto"/>
      </w:divBdr>
      <w:divsChild>
        <w:div w:id="1550341014">
          <w:marLeft w:val="0"/>
          <w:marRight w:val="0"/>
          <w:marTop w:val="0"/>
          <w:marBottom w:val="0"/>
          <w:divBdr>
            <w:top w:val="none" w:sz="0" w:space="0" w:color="auto"/>
            <w:left w:val="none" w:sz="0" w:space="0" w:color="auto"/>
            <w:bottom w:val="none" w:sz="0" w:space="0" w:color="auto"/>
            <w:right w:val="none" w:sz="0" w:space="0" w:color="auto"/>
          </w:divBdr>
        </w:div>
        <w:div w:id="1201743533">
          <w:marLeft w:val="0"/>
          <w:marRight w:val="0"/>
          <w:marTop w:val="0"/>
          <w:marBottom w:val="0"/>
          <w:divBdr>
            <w:top w:val="none" w:sz="0" w:space="0" w:color="auto"/>
            <w:left w:val="none" w:sz="0" w:space="0" w:color="auto"/>
            <w:bottom w:val="none" w:sz="0" w:space="0" w:color="auto"/>
            <w:right w:val="none" w:sz="0" w:space="0" w:color="auto"/>
          </w:divBdr>
        </w:div>
      </w:divsChild>
    </w:div>
    <w:div w:id="1095782689">
      <w:bodyDiv w:val="1"/>
      <w:marLeft w:val="0"/>
      <w:marRight w:val="0"/>
      <w:marTop w:val="0"/>
      <w:marBottom w:val="0"/>
      <w:divBdr>
        <w:top w:val="none" w:sz="0" w:space="0" w:color="auto"/>
        <w:left w:val="none" w:sz="0" w:space="0" w:color="auto"/>
        <w:bottom w:val="none" w:sz="0" w:space="0" w:color="auto"/>
        <w:right w:val="none" w:sz="0" w:space="0" w:color="auto"/>
      </w:divBdr>
      <w:divsChild>
        <w:div w:id="963777012">
          <w:marLeft w:val="0"/>
          <w:marRight w:val="0"/>
          <w:marTop w:val="0"/>
          <w:marBottom w:val="0"/>
          <w:divBdr>
            <w:top w:val="none" w:sz="0" w:space="0" w:color="auto"/>
            <w:left w:val="none" w:sz="0" w:space="0" w:color="auto"/>
            <w:bottom w:val="none" w:sz="0" w:space="0" w:color="auto"/>
            <w:right w:val="none" w:sz="0" w:space="0" w:color="auto"/>
          </w:divBdr>
        </w:div>
        <w:div w:id="1167748968">
          <w:marLeft w:val="0"/>
          <w:marRight w:val="0"/>
          <w:marTop w:val="0"/>
          <w:marBottom w:val="0"/>
          <w:divBdr>
            <w:top w:val="none" w:sz="0" w:space="0" w:color="auto"/>
            <w:left w:val="none" w:sz="0" w:space="0" w:color="auto"/>
            <w:bottom w:val="none" w:sz="0" w:space="0" w:color="auto"/>
            <w:right w:val="none" w:sz="0" w:space="0" w:color="auto"/>
          </w:divBdr>
        </w:div>
        <w:div w:id="494732051">
          <w:marLeft w:val="0"/>
          <w:marRight w:val="0"/>
          <w:marTop w:val="0"/>
          <w:marBottom w:val="0"/>
          <w:divBdr>
            <w:top w:val="none" w:sz="0" w:space="0" w:color="auto"/>
            <w:left w:val="none" w:sz="0" w:space="0" w:color="auto"/>
            <w:bottom w:val="none" w:sz="0" w:space="0" w:color="auto"/>
            <w:right w:val="none" w:sz="0" w:space="0" w:color="auto"/>
          </w:divBdr>
        </w:div>
        <w:div w:id="2121146668">
          <w:marLeft w:val="0"/>
          <w:marRight w:val="0"/>
          <w:marTop w:val="0"/>
          <w:marBottom w:val="0"/>
          <w:divBdr>
            <w:top w:val="none" w:sz="0" w:space="0" w:color="auto"/>
            <w:left w:val="none" w:sz="0" w:space="0" w:color="auto"/>
            <w:bottom w:val="none" w:sz="0" w:space="0" w:color="auto"/>
            <w:right w:val="none" w:sz="0" w:space="0" w:color="auto"/>
          </w:divBdr>
        </w:div>
        <w:div w:id="942492679">
          <w:marLeft w:val="0"/>
          <w:marRight w:val="0"/>
          <w:marTop w:val="0"/>
          <w:marBottom w:val="0"/>
          <w:divBdr>
            <w:top w:val="none" w:sz="0" w:space="0" w:color="auto"/>
            <w:left w:val="none" w:sz="0" w:space="0" w:color="auto"/>
            <w:bottom w:val="none" w:sz="0" w:space="0" w:color="auto"/>
            <w:right w:val="none" w:sz="0" w:space="0" w:color="auto"/>
          </w:divBdr>
        </w:div>
      </w:divsChild>
    </w:div>
    <w:div w:id="1102800042">
      <w:bodyDiv w:val="1"/>
      <w:marLeft w:val="0"/>
      <w:marRight w:val="0"/>
      <w:marTop w:val="0"/>
      <w:marBottom w:val="0"/>
      <w:divBdr>
        <w:top w:val="none" w:sz="0" w:space="0" w:color="auto"/>
        <w:left w:val="none" w:sz="0" w:space="0" w:color="auto"/>
        <w:bottom w:val="none" w:sz="0" w:space="0" w:color="auto"/>
        <w:right w:val="none" w:sz="0" w:space="0" w:color="auto"/>
      </w:divBdr>
      <w:divsChild>
        <w:div w:id="759252066">
          <w:marLeft w:val="0"/>
          <w:marRight w:val="0"/>
          <w:marTop w:val="0"/>
          <w:marBottom w:val="0"/>
          <w:divBdr>
            <w:top w:val="none" w:sz="0" w:space="0" w:color="auto"/>
            <w:left w:val="none" w:sz="0" w:space="0" w:color="auto"/>
            <w:bottom w:val="none" w:sz="0" w:space="0" w:color="auto"/>
            <w:right w:val="none" w:sz="0" w:space="0" w:color="auto"/>
          </w:divBdr>
        </w:div>
        <w:div w:id="2089374909">
          <w:marLeft w:val="0"/>
          <w:marRight w:val="0"/>
          <w:marTop w:val="0"/>
          <w:marBottom w:val="0"/>
          <w:divBdr>
            <w:top w:val="none" w:sz="0" w:space="0" w:color="auto"/>
            <w:left w:val="none" w:sz="0" w:space="0" w:color="auto"/>
            <w:bottom w:val="none" w:sz="0" w:space="0" w:color="auto"/>
            <w:right w:val="none" w:sz="0" w:space="0" w:color="auto"/>
          </w:divBdr>
        </w:div>
        <w:div w:id="2082293963">
          <w:marLeft w:val="0"/>
          <w:marRight w:val="0"/>
          <w:marTop w:val="0"/>
          <w:marBottom w:val="0"/>
          <w:divBdr>
            <w:top w:val="none" w:sz="0" w:space="0" w:color="auto"/>
            <w:left w:val="none" w:sz="0" w:space="0" w:color="auto"/>
            <w:bottom w:val="none" w:sz="0" w:space="0" w:color="auto"/>
            <w:right w:val="none" w:sz="0" w:space="0" w:color="auto"/>
          </w:divBdr>
        </w:div>
      </w:divsChild>
    </w:div>
    <w:div w:id="1117993678">
      <w:bodyDiv w:val="1"/>
      <w:marLeft w:val="0"/>
      <w:marRight w:val="0"/>
      <w:marTop w:val="0"/>
      <w:marBottom w:val="0"/>
      <w:divBdr>
        <w:top w:val="none" w:sz="0" w:space="0" w:color="auto"/>
        <w:left w:val="none" w:sz="0" w:space="0" w:color="auto"/>
        <w:bottom w:val="none" w:sz="0" w:space="0" w:color="auto"/>
        <w:right w:val="none" w:sz="0" w:space="0" w:color="auto"/>
      </w:divBdr>
    </w:div>
    <w:div w:id="1149324710">
      <w:bodyDiv w:val="1"/>
      <w:marLeft w:val="0"/>
      <w:marRight w:val="0"/>
      <w:marTop w:val="0"/>
      <w:marBottom w:val="0"/>
      <w:divBdr>
        <w:top w:val="none" w:sz="0" w:space="0" w:color="auto"/>
        <w:left w:val="none" w:sz="0" w:space="0" w:color="auto"/>
        <w:bottom w:val="none" w:sz="0" w:space="0" w:color="auto"/>
        <w:right w:val="none" w:sz="0" w:space="0" w:color="auto"/>
      </w:divBdr>
    </w:div>
    <w:div w:id="1266384434">
      <w:bodyDiv w:val="1"/>
      <w:marLeft w:val="0"/>
      <w:marRight w:val="0"/>
      <w:marTop w:val="0"/>
      <w:marBottom w:val="0"/>
      <w:divBdr>
        <w:top w:val="none" w:sz="0" w:space="0" w:color="auto"/>
        <w:left w:val="none" w:sz="0" w:space="0" w:color="auto"/>
        <w:bottom w:val="none" w:sz="0" w:space="0" w:color="auto"/>
        <w:right w:val="none" w:sz="0" w:space="0" w:color="auto"/>
      </w:divBdr>
      <w:divsChild>
        <w:div w:id="1593316419">
          <w:marLeft w:val="0"/>
          <w:marRight w:val="0"/>
          <w:marTop w:val="0"/>
          <w:marBottom w:val="0"/>
          <w:divBdr>
            <w:top w:val="none" w:sz="0" w:space="0" w:color="auto"/>
            <w:left w:val="none" w:sz="0" w:space="0" w:color="auto"/>
            <w:bottom w:val="none" w:sz="0" w:space="0" w:color="auto"/>
            <w:right w:val="none" w:sz="0" w:space="0" w:color="auto"/>
          </w:divBdr>
        </w:div>
        <w:div w:id="1417944984">
          <w:marLeft w:val="0"/>
          <w:marRight w:val="0"/>
          <w:marTop w:val="0"/>
          <w:marBottom w:val="0"/>
          <w:divBdr>
            <w:top w:val="none" w:sz="0" w:space="0" w:color="auto"/>
            <w:left w:val="none" w:sz="0" w:space="0" w:color="auto"/>
            <w:bottom w:val="none" w:sz="0" w:space="0" w:color="auto"/>
            <w:right w:val="none" w:sz="0" w:space="0" w:color="auto"/>
          </w:divBdr>
        </w:div>
        <w:div w:id="728764372">
          <w:marLeft w:val="0"/>
          <w:marRight w:val="0"/>
          <w:marTop w:val="0"/>
          <w:marBottom w:val="0"/>
          <w:divBdr>
            <w:top w:val="none" w:sz="0" w:space="0" w:color="auto"/>
            <w:left w:val="none" w:sz="0" w:space="0" w:color="auto"/>
            <w:bottom w:val="none" w:sz="0" w:space="0" w:color="auto"/>
            <w:right w:val="none" w:sz="0" w:space="0" w:color="auto"/>
          </w:divBdr>
        </w:div>
      </w:divsChild>
    </w:div>
    <w:div w:id="1613442999">
      <w:bodyDiv w:val="1"/>
      <w:marLeft w:val="0"/>
      <w:marRight w:val="0"/>
      <w:marTop w:val="0"/>
      <w:marBottom w:val="0"/>
      <w:divBdr>
        <w:top w:val="none" w:sz="0" w:space="0" w:color="auto"/>
        <w:left w:val="none" w:sz="0" w:space="0" w:color="auto"/>
        <w:bottom w:val="none" w:sz="0" w:space="0" w:color="auto"/>
        <w:right w:val="none" w:sz="0" w:space="0" w:color="auto"/>
      </w:divBdr>
      <w:divsChild>
        <w:div w:id="1787192952">
          <w:marLeft w:val="0"/>
          <w:marRight w:val="0"/>
          <w:marTop w:val="0"/>
          <w:marBottom w:val="0"/>
          <w:divBdr>
            <w:top w:val="none" w:sz="0" w:space="0" w:color="auto"/>
            <w:left w:val="none" w:sz="0" w:space="0" w:color="auto"/>
            <w:bottom w:val="none" w:sz="0" w:space="0" w:color="auto"/>
            <w:right w:val="none" w:sz="0" w:space="0" w:color="auto"/>
          </w:divBdr>
        </w:div>
        <w:div w:id="703334274">
          <w:marLeft w:val="0"/>
          <w:marRight w:val="0"/>
          <w:marTop w:val="0"/>
          <w:marBottom w:val="0"/>
          <w:divBdr>
            <w:top w:val="none" w:sz="0" w:space="0" w:color="auto"/>
            <w:left w:val="none" w:sz="0" w:space="0" w:color="auto"/>
            <w:bottom w:val="none" w:sz="0" w:space="0" w:color="auto"/>
            <w:right w:val="none" w:sz="0" w:space="0" w:color="auto"/>
          </w:divBdr>
        </w:div>
        <w:div w:id="182518717">
          <w:marLeft w:val="0"/>
          <w:marRight w:val="0"/>
          <w:marTop w:val="0"/>
          <w:marBottom w:val="0"/>
          <w:divBdr>
            <w:top w:val="none" w:sz="0" w:space="0" w:color="auto"/>
            <w:left w:val="none" w:sz="0" w:space="0" w:color="auto"/>
            <w:bottom w:val="none" w:sz="0" w:space="0" w:color="auto"/>
            <w:right w:val="none" w:sz="0" w:space="0" w:color="auto"/>
          </w:divBdr>
        </w:div>
      </w:divsChild>
    </w:div>
    <w:div w:id="1613629807">
      <w:bodyDiv w:val="1"/>
      <w:marLeft w:val="0"/>
      <w:marRight w:val="0"/>
      <w:marTop w:val="0"/>
      <w:marBottom w:val="0"/>
      <w:divBdr>
        <w:top w:val="none" w:sz="0" w:space="0" w:color="auto"/>
        <w:left w:val="none" w:sz="0" w:space="0" w:color="auto"/>
        <w:bottom w:val="none" w:sz="0" w:space="0" w:color="auto"/>
        <w:right w:val="none" w:sz="0" w:space="0" w:color="auto"/>
      </w:divBdr>
    </w:div>
    <w:div w:id="1659729696">
      <w:bodyDiv w:val="1"/>
      <w:marLeft w:val="0"/>
      <w:marRight w:val="0"/>
      <w:marTop w:val="0"/>
      <w:marBottom w:val="0"/>
      <w:divBdr>
        <w:top w:val="none" w:sz="0" w:space="0" w:color="auto"/>
        <w:left w:val="none" w:sz="0" w:space="0" w:color="auto"/>
        <w:bottom w:val="none" w:sz="0" w:space="0" w:color="auto"/>
        <w:right w:val="none" w:sz="0" w:space="0" w:color="auto"/>
      </w:divBdr>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 w:id="1702433933">
      <w:bodyDiv w:val="1"/>
      <w:marLeft w:val="0"/>
      <w:marRight w:val="0"/>
      <w:marTop w:val="0"/>
      <w:marBottom w:val="0"/>
      <w:divBdr>
        <w:top w:val="none" w:sz="0" w:space="0" w:color="auto"/>
        <w:left w:val="none" w:sz="0" w:space="0" w:color="auto"/>
        <w:bottom w:val="none" w:sz="0" w:space="0" w:color="auto"/>
        <w:right w:val="none" w:sz="0" w:space="0" w:color="auto"/>
      </w:divBdr>
      <w:divsChild>
        <w:div w:id="861362583">
          <w:marLeft w:val="0"/>
          <w:marRight w:val="0"/>
          <w:marTop w:val="0"/>
          <w:marBottom w:val="0"/>
          <w:divBdr>
            <w:top w:val="none" w:sz="0" w:space="0" w:color="auto"/>
            <w:left w:val="none" w:sz="0" w:space="0" w:color="auto"/>
            <w:bottom w:val="none" w:sz="0" w:space="0" w:color="auto"/>
            <w:right w:val="none" w:sz="0" w:space="0" w:color="auto"/>
          </w:divBdr>
        </w:div>
        <w:div w:id="466969723">
          <w:marLeft w:val="0"/>
          <w:marRight w:val="0"/>
          <w:marTop w:val="0"/>
          <w:marBottom w:val="0"/>
          <w:divBdr>
            <w:top w:val="none" w:sz="0" w:space="0" w:color="auto"/>
            <w:left w:val="none" w:sz="0" w:space="0" w:color="auto"/>
            <w:bottom w:val="none" w:sz="0" w:space="0" w:color="auto"/>
            <w:right w:val="none" w:sz="0" w:space="0" w:color="auto"/>
          </w:divBdr>
        </w:div>
      </w:divsChild>
    </w:div>
    <w:div w:id="1728648307">
      <w:bodyDiv w:val="1"/>
      <w:marLeft w:val="0"/>
      <w:marRight w:val="0"/>
      <w:marTop w:val="0"/>
      <w:marBottom w:val="0"/>
      <w:divBdr>
        <w:top w:val="none" w:sz="0" w:space="0" w:color="auto"/>
        <w:left w:val="none" w:sz="0" w:space="0" w:color="auto"/>
        <w:bottom w:val="none" w:sz="0" w:space="0" w:color="auto"/>
        <w:right w:val="none" w:sz="0" w:space="0" w:color="auto"/>
      </w:divBdr>
      <w:divsChild>
        <w:div w:id="1017267448">
          <w:marLeft w:val="0"/>
          <w:marRight w:val="0"/>
          <w:marTop w:val="0"/>
          <w:marBottom w:val="0"/>
          <w:divBdr>
            <w:top w:val="none" w:sz="0" w:space="0" w:color="auto"/>
            <w:left w:val="none" w:sz="0" w:space="0" w:color="auto"/>
            <w:bottom w:val="none" w:sz="0" w:space="0" w:color="auto"/>
            <w:right w:val="none" w:sz="0" w:space="0" w:color="auto"/>
          </w:divBdr>
        </w:div>
        <w:div w:id="1738085928">
          <w:marLeft w:val="0"/>
          <w:marRight w:val="0"/>
          <w:marTop w:val="0"/>
          <w:marBottom w:val="0"/>
          <w:divBdr>
            <w:top w:val="none" w:sz="0" w:space="0" w:color="auto"/>
            <w:left w:val="none" w:sz="0" w:space="0" w:color="auto"/>
            <w:bottom w:val="none" w:sz="0" w:space="0" w:color="auto"/>
            <w:right w:val="none" w:sz="0" w:space="0" w:color="auto"/>
          </w:divBdr>
        </w:div>
        <w:div w:id="2128353137">
          <w:marLeft w:val="0"/>
          <w:marRight w:val="0"/>
          <w:marTop w:val="0"/>
          <w:marBottom w:val="0"/>
          <w:divBdr>
            <w:top w:val="none" w:sz="0" w:space="0" w:color="auto"/>
            <w:left w:val="none" w:sz="0" w:space="0" w:color="auto"/>
            <w:bottom w:val="none" w:sz="0" w:space="0" w:color="auto"/>
            <w:right w:val="none" w:sz="0" w:space="0" w:color="auto"/>
          </w:divBdr>
        </w:div>
        <w:div w:id="1375502237">
          <w:marLeft w:val="0"/>
          <w:marRight w:val="0"/>
          <w:marTop w:val="0"/>
          <w:marBottom w:val="0"/>
          <w:divBdr>
            <w:top w:val="none" w:sz="0" w:space="0" w:color="auto"/>
            <w:left w:val="none" w:sz="0" w:space="0" w:color="auto"/>
            <w:bottom w:val="none" w:sz="0" w:space="0" w:color="auto"/>
            <w:right w:val="none" w:sz="0" w:space="0" w:color="auto"/>
          </w:divBdr>
        </w:div>
        <w:div w:id="1669821443">
          <w:marLeft w:val="0"/>
          <w:marRight w:val="0"/>
          <w:marTop w:val="0"/>
          <w:marBottom w:val="0"/>
          <w:divBdr>
            <w:top w:val="none" w:sz="0" w:space="0" w:color="auto"/>
            <w:left w:val="none" w:sz="0" w:space="0" w:color="auto"/>
            <w:bottom w:val="none" w:sz="0" w:space="0" w:color="auto"/>
            <w:right w:val="none" w:sz="0" w:space="0" w:color="auto"/>
          </w:divBdr>
        </w:div>
        <w:div w:id="1118403765">
          <w:marLeft w:val="0"/>
          <w:marRight w:val="0"/>
          <w:marTop w:val="0"/>
          <w:marBottom w:val="0"/>
          <w:divBdr>
            <w:top w:val="none" w:sz="0" w:space="0" w:color="auto"/>
            <w:left w:val="none" w:sz="0" w:space="0" w:color="auto"/>
            <w:bottom w:val="none" w:sz="0" w:space="0" w:color="auto"/>
            <w:right w:val="none" w:sz="0" w:space="0" w:color="auto"/>
          </w:divBdr>
        </w:div>
        <w:div w:id="1729760990">
          <w:marLeft w:val="0"/>
          <w:marRight w:val="0"/>
          <w:marTop w:val="0"/>
          <w:marBottom w:val="0"/>
          <w:divBdr>
            <w:top w:val="none" w:sz="0" w:space="0" w:color="auto"/>
            <w:left w:val="none" w:sz="0" w:space="0" w:color="auto"/>
            <w:bottom w:val="none" w:sz="0" w:space="0" w:color="auto"/>
            <w:right w:val="none" w:sz="0" w:space="0" w:color="auto"/>
          </w:divBdr>
        </w:div>
      </w:divsChild>
    </w:div>
    <w:div w:id="1824736506">
      <w:bodyDiv w:val="1"/>
      <w:marLeft w:val="0"/>
      <w:marRight w:val="0"/>
      <w:marTop w:val="0"/>
      <w:marBottom w:val="0"/>
      <w:divBdr>
        <w:top w:val="none" w:sz="0" w:space="0" w:color="auto"/>
        <w:left w:val="none" w:sz="0" w:space="0" w:color="auto"/>
        <w:bottom w:val="none" w:sz="0" w:space="0" w:color="auto"/>
        <w:right w:val="none" w:sz="0" w:space="0" w:color="auto"/>
      </w:divBdr>
    </w:div>
    <w:div w:id="1835532452">
      <w:bodyDiv w:val="1"/>
      <w:marLeft w:val="0"/>
      <w:marRight w:val="0"/>
      <w:marTop w:val="0"/>
      <w:marBottom w:val="0"/>
      <w:divBdr>
        <w:top w:val="none" w:sz="0" w:space="0" w:color="auto"/>
        <w:left w:val="none" w:sz="0" w:space="0" w:color="auto"/>
        <w:bottom w:val="none" w:sz="0" w:space="0" w:color="auto"/>
        <w:right w:val="none" w:sz="0" w:space="0" w:color="auto"/>
      </w:divBdr>
    </w:div>
    <w:div w:id="1853373800">
      <w:bodyDiv w:val="1"/>
      <w:marLeft w:val="0"/>
      <w:marRight w:val="0"/>
      <w:marTop w:val="0"/>
      <w:marBottom w:val="0"/>
      <w:divBdr>
        <w:top w:val="none" w:sz="0" w:space="0" w:color="auto"/>
        <w:left w:val="none" w:sz="0" w:space="0" w:color="auto"/>
        <w:bottom w:val="none" w:sz="0" w:space="0" w:color="auto"/>
        <w:right w:val="none" w:sz="0" w:space="0" w:color="auto"/>
      </w:divBdr>
    </w:div>
    <w:div w:id="1859805464">
      <w:bodyDiv w:val="1"/>
      <w:marLeft w:val="0"/>
      <w:marRight w:val="0"/>
      <w:marTop w:val="0"/>
      <w:marBottom w:val="0"/>
      <w:divBdr>
        <w:top w:val="none" w:sz="0" w:space="0" w:color="auto"/>
        <w:left w:val="none" w:sz="0" w:space="0" w:color="auto"/>
        <w:bottom w:val="none" w:sz="0" w:space="0" w:color="auto"/>
        <w:right w:val="none" w:sz="0" w:space="0" w:color="auto"/>
      </w:divBdr>
      <w:divsChild>
        <w:div w:id="761070188">
          <w:marLeft w:val="0"/>
          <w:marRight w:val="0"/>
          <w:marTop w:val="0"/>
          <w:marBottom w:val="0"/>
          <w:divBdr>
            <w:top w:val="none" w:sz="0" w:space="0" w:color="auto"/>
            <w:left w:val="none" w:sz="0" w:space="0" w:color="auto"/>
            <w:bottom w:val="none" w:sz="0" w:space="0" w:color="auto"/>
            <w:right w:val="none" w:sz="0" w:space="0" w:color="auto"/>
          </w:divBdr>
        </w:div>
        <w:div w:id="1614049551">
          <w:marLeft w:val="0"/>
          <w:marRight w:val="0"/>
          <w:marTop w:val="0"/>
          <w:marBottom w:val="0"/>
          <w:divBdr>
            <w:top w:val="none" w:sz="0" w:space="0" w:color="auto"/>
            <w:left w:val="none" w:sz="0" w:space="0" w:color="auto"/>
            <w:bottom w:val="none" w:sz="0" w:space="0" w:color="auto"/>
            <w:right w:val="none" w:sz="0" w:space="0" w:color="auto"/>
          </w:divBdr>
        </w:div>
      </w:divsChild>
    </w:div>
    <w:div w:id="1885830172">
      <w:bodyDiv w:val="1"/>
      <w:marLeft w:val="0"/>
      <w:marRight w:val="0"/>
      <w:marTop w:val="0"/>
      <w:marBottom w:val="0"/>
      <w:divBdr>
        <w:top w:val="none" w:sz="0" w:space="0" w:color="auto"/>
        <w:left w:val="none" w:sz="0" w:space="0" w:color="auto"/>
        <w:bottom w:val="none" w:sz="0" w:space="0" w:color="auto"/>
        <w:right w:val="none" w:sz="0" w:space="0" w:color="auto"/>
      </w:divBdr>
    </w:div>
    <w:div w:id="2046709610">
      <w:bodyDiv w:val="1"/>
      <w:marLeft w:val="0"/>
      <w:marRight w:val="0"/>
      <w:marTop w:val="0"/>
      <w:marBottom w:val="0"/>
      <w:divBdr>
        <w:top w:val="none" w:sz="0" w:space="0" w:color="auto"/>
        <w:left w:val="none" w:sz="0" w:space="0" w:color="auto"/>
        <w:bottom w:val="none" w:sz="0" w:space="0" w:color="auto"/>
        <w:right w:val="none" w:sz="0" w:space="0" w:color="auto"/>
      </w:divBdr>
      <w:divsChild>
        <w:div w:id="102651967">
          <w:marLeft w:val="0"/>
          <w:marRight w:val="0"/>
          <w:marTop w:val="0"/>
          <w:marBottom w:val="0"/>
          <w:divBdr>
            <w:top w:val="none" w:sz="0" w:space="0" w:color="auto"/>
            <w:left w:val="none" w:sz="0" w:space="0" w:color="auto"/>
            <w:bottom w:val="none" w:sz="0" w:space="0" w:color="auto"/>
            <w:right w:val="none" w:sz="0" w:space="0" w:color="auto"/>
          </w:divBdr>
        </w:div>
        <w:div w:id="2074236000">
          <w:marLeft w:val="0"/>
          <w:marRight w:val="0"/>
          <w:marTop w:val="0"/>
          <w:marBottom w:val="0"/>
          <w:divBdr>
            <w:top w:val="none" w:sz="0" w:space="0" w:color="auto"/>
            <w:left w:val="none" w:sz="0" w:space="0" w:color="auto"/>
            <w:bottom w:val="none" w:sz="0" w:space="0" w:color="auto"/>
            <w:right w:val="none" w:sz="0" w:space="0" w:color="auto"/>
          </w:divBdr>
        </w:div>
      </w:divsChild>
    </w:div>
  </w:divs>
  <w:encoding w:val="macintosh"/>
  <w:pixelsPerInch w:val="72"/>
</w:webSettings>
</file>

<file path=word/_rels/document.xml.rels><?xml version="1.0" encoding="UTF-8" standalone="yes"?>
<Relationships xmlns="http://schemas.openxmlformats.org/package/2006/relationships"><Relationship Id="rId13" Type="http://schemas.openxmlformats.org/officeDocument/2006/relationships/hyperlink" Target="https://leonardoaraujosantos.gitbooks.io/artificial-inteligence/content/single-shot-detectors.html" TargetMode="External"/><Relationship Id="rId18" Type="http://schemas.openxmlformats.org/officeDocument/2006/relationships/chart" Target="charts/chart1.xml"/><Relationship Id="rId26" Type="http://schemas.openxmlformats.org/officeDocument/2006/relationships/image" Target="media/image9.png"/><Relationship Id="rId39" Type="http://schemas.openxmlformats.org/officeDocument/2006/relationships/hyperlink" Target="https://arxiv.org/abs/1506.01497v3" TargetMode="External"/><Relationship Id="rId21" Type="http://schemas.openxmlformats.org/officeDocument/2006/relationships/header" Target="header1.xml"/><Relationship Id="rId34" Type="http://schemas.openxmlformats.org/officeDocument/2006/relationships/hyperlink" Target="https://arxiv.org/abs/1409.1556v6" TargetMode="External"/><Relationship Id="rId42" Type="http://schemas.openxmlformats.org/officeDocument/2006/relationships/image" Target="media/image14.jpeg"/><Relationship Id="rId47" Type="http://schemas.openxmlformats.org/officeDocument/2006/relationships/image" Target="media/image19.png"/><Relationship Id="rId50" Type="http://schemas.openxmlformats.org/officeDocument/2006/relationships/image" Target="media/image22.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1.png"/><Relationship Id="rId11" Type="http://schemas.openxmlformats.org/officeDocument/2006/relationships/hyperlink" Target="http://www.intelligence-airbusds.com/satellite-data/" TargetMode="External"/><Relationship Id="rId24" Type="http://schemas.openxmlformats.org/officeDocument/2006/relationships/image" Target="media/image7.png"/><Relationship Id="rId32" Type="http://schemas.openxmlformats.org/officeDocument/2006/relationships/hyperlink" Target="https://arxiv.org/pdf/1512.02325.pdf" TargetMode="External"/><Relationship Id="rId37" Type="http://schemas.openxmlformats.org/officeDocument/2006/relationships/hyperlink" Target="https://arxiv.org/abs/1312.5402v1" TargetMode="External"/><Relationship Id="rId40" Type="http://schemas.openxmlformats.org/officeDocument/2006/relationships/image" Target="media/image12.jpeg"/><Relationship Id="rId45" Type="http://schemas.openxmlformats.org/officeDocument/2006/relationships/image" Target="media/image17.jpe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hyperlink" Target="https://www.cs.toronto.edu/~frossard/post/vgg16/" TargetMode="External"/><Relationship Id="rId36" Type="http://schemas.openxmlformats.org/officeDocument/2006/relationships/hyperlink" Target="https://arxiv.org/abs/1808.07256" TargetMode="External"/><Relationship Id="rId49" Type="http://schemas.openxmlformats.org/officeDocument/2006/relationships/image" Target="media/image21.jpeg"/><Relationship Id="rId10" Type="http://schemas.openxmlformats.org/officeDocument/2006/relationships/hyperlink" Target="https://www.kaggle.com/c/airbus-ship-detection" TargetMode="External"/><Relationship Id="rId19" Type="http://schemas.openxmlformats.org/officeDocument/2006/relationships/image" Target="media/image4.emf"/><Relationship Id="rId31" Type="http://schemas.openxmlformats.org/officeDocument/2006/relationships/hyperlink" Target="https://arxiv.org/pdf/1506.02640v5.pdf" TargetMode="External"/><Relationship Id="rId44" Type="http://schemas.openxmlformats.org/officeDocument/2006/relationships/image" Target="media/image16.jpe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f.balazs96@gmail.com" TargetMode="External"/><Relationship Id="rId14" Type="http://schemas.openxmlformats.org/officeDocument/2006/relationships/hyperlink" Target="https://github.com/pierluigiferrari/ssd_keras"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hyperlink" Target="https://arxiv.org/pdf/1311.2524.pdf" TargetMode="External"/><Relationship Id="rId35" Type="http://schemas.openxmlformats.org/officeDocument/2006/relationships/hyperlink" Target="https://arxiv.org/abs/1412.1441v3" TargetMode="External"/><Relationship Id="rId43" Type="http://schemas.openxmlformats.org/officeDocument/2006/relationships/image" Target="media/image15.jpeg"/><Relationship Id="rId48" Type="http://schemas.openxmlformats.org/officeDocument/2006/relationships/image" Target="media/image20.png"/><Relationship Id="rId8" Type="http://schemas.openxmlformats.org/officeDocument/2006/relationships/hyperlink" Target="mailto:sanyi12b@gmail.com" TargetMode="Externa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hyperlink" Target="https://arxiv.org/pdf/1505.04597.pdf" TargetMode="External"/><Relationship Id="rId38" Type="http://schemas.openxmlformats.org/officeDocument/2006/relationships/hyperlink" Target="https://arxiv.org/abs/1310.1531" TargetMode="External"/><Relationship Id="rId46" Type="http://schemas.openxmlformats.org/officeDocument/2006/relationships/image" Target="media/image18.jpeg"/><Relationship Id="rId20" Type="http://schemas.openxmlformats.org/officeDocument/2006/relationships/oleObject" Target="embeddings/oleObject2.bin"/><Relationship Id="rId41"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ckerah\Desktop\ieee_tj_template_17.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G:\results.od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_2!$B$7</c:f>
              <c:strCache>
                <c:ptCount val="1"/>
                <c:pt idx="0">
                  <c:v>2.loss</c:v>
                </c:pt>
              </c:strCache>
            </c:strRef>
          </c:tx>
          <c:spPr>
            <a:ln w="28800">
              <a:solidFill>
                <a:srgbClr val="004586"/>
              </a:solidFill>
            </a:ln>
          </c:spPr>
          <c:marker>
            <c:symbol val="none"/>
          </c:marker>
          <c:cat>
            <c:numRef>
              <c:f>Sheet1_2!$A$8:$A$127</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f>Sheet1_2!$B$8:$B$127</c:f>
              <c:numCache>
                <c:formatCode>General</c:formatCode>
                <c:ptCount val="120"/>
                <c:pt idx="0">
                  <c:v>5.0517000000000003</c:v>
                </c:pt>
                <c:pt idx="1">
                  <c:v>4.5663999999999998</c:v>
                </c:pt>
                <c:pt idx="2">
                  <c:v>4.3887999999999998</c:v>
                </c:pt>
                <c:pt idx="3">
                  <c:v>4.3525</c:v>
                </c:pt>
                <c:pt idx="4">
                  <c:v>4.2988999999999997</c:v>
                </c:pt>
                <c:pt idx="5">
                  <c:v>4.2605000000000004</c:v>
                </c:pt>
                <c:pt idx="6">
                  <c:v>4.2156000000000002</c:v>
                </c:pt>
                <c:pt idx="7">
                  <c:v>4.1338999999999997</c:v>
                </c:pt>
                <c:pt idx="8">
                  <c:v>4.0831999999999997</c:v>
                </c:pt>
                <c:pt idx="9">
                  <c:v>4.0888</c:v>
                </c:pt>
                <c:pt idx="10">
                  <c:v>4.0445000000000002</c:v>
                </c:pt>
                <c:pt idx="11">
                  <c:v>3.9750999999999999</c:v>
                </c:pt>
                <c:pt idx="12">
                  <c:v>3.9714</c:v>
                </c:pt>
                <c:pt idx="13">
                  <c:v>3.9022999999999999</c:v>
                </c:pt>
                <c:pt idx="14">
                  <c:v>3.9060999999999999</c:v>
                </c:pt>
                <c:pt idx="15">
                  <c:v>3.8824000000000001</c:v>
                </c:pt>
                <c:pt idx="16">
                  <c:v>3.8654999999999999</c:v>
                </c:pt>
                <c:pt idx="17">
                  <c:v>3.8327</c:v>
                </c:pt>
                <c:pt idx="18">
                  <c:v>3.8357000000000001</c:v>
                </c:pt>
                <c:pt idx="19">
                  <c:v>3.8048000000000002</c:v>
                </c:pt>
                <c:pt idx="20">
                  <c:v>3.7986</c:v>
                </c:pt>
                <c:pt idx="21">
                  <c:v>3.7881</c:v>
                </c:pt>
                <c:pt idx="22">
                  <c:v>3.7158000000000002</c:v>
                </c:pt>
                <c:pt idx="23">
                  <c:v>3.7549999999999999</c:v>
                </c:pt>
                <c:pt idx="24">
                  <c:v>3.7263999999999999</c:v>
                </c:pt>
                <c:pt idx="25">
                  <c:v>3.6998000000000002</c:v>
                </c:pt>
                <c:pt idx="26">
                  <c:v>3.7006000000000001</c:v>
                </c:pt>
                <c:pt idx="27">
                  <c:v>3.6291000000000002</c:v>
                </c:pt>
                <c:pt idx="28">
                  <c:v>3.6425999999999998</c:v>
                </c:pt>
                <c:pt idx="29">
                  <c:v>3.6208</c:v>
                </c:pt>
                <c:pt idx="30">
                  <c:v>3.5916999999999999</c:v>
                </c:pt>
                <c:pt idx="31">
                  <c:v>3.6162000000000001</c:v>
                </c:pt>
                <c:pt idx="32">
                  <c:v>3.5733999999999999</c:v>
                </c:pt>
                <c:pt idx="33">
                  <c:v>3.6433</c:v>
                </c:pt>
                <c:pt idx="34">
                  <c:v>3.5531999999999999</c:v>
                </c:pt>
                <c:pt idx="35">
                  <c:v>3.5583999999999998</c:v>
                </c:pt>
                <c:pt idx="36">
                  <c:v>3.5807000000000002</c:v>
                </c:pt>
                <c:pt idx="37">
                  <c:v>3.5402999999999998</c:v>
                </c:pt>
                <c:pt idx="38">
                  <c:v>3.5146000000000002</c:v>
                </c:pt>
                <c:pt idx="39">
                  <c:v>3.5347</c:v>
                </c:pt>
                <c:pt idx="40">
                  <c:v>3.4950000000000001</c:v>
                </c:pt>
                <c:pt idx="41">
                  <c:v>3.4748000000000001</c:v>
                </c:pt>
                <c:pt idx="42">
                  <c:v>3.4992999999999999</c:v>
                </c:pt>
                <c:pt idx="43">
                  <c:v>3.4651999999999998</c:v>
                </c:pt>
                <c:pt idx="44">
                  <c:v>3.4702999999999999</c:v>
                </c:pt>
                <c:pt idx="45">
                  <c:v>3.46</c:v>
                </c:pt>
                <c:pt idx="46">
                  <c:v>3.4777</c:v>
                </c:pt>
                <c:pt idx="47">
                  <c:v>3.4540999999999999</c:v>
                </c:pt>
                <c:pt idx="48">
                  <c:v>3.4533999999999998</c:v>
                </c:pt>
                <c:pt idx="49">
                  <c:v>3.4581</c:v>
                </c:pt>
                <c:pt idx="50">
                  <c:v>3.4354</c:v>
                </c:pt>
                <c:pt idx="51">
                  <c:v>3.4289999999999998</c:v>
                </c:pt>
                <c:pt idx="52">
                  <c:v>3.4133</c:v>
                </c:pt>
                <c:pt idx="53">
                  <c:v>3.3856000000000002</c:v>
                </c:pt>
                <c:pt idx="54">
                  <c:v>3.3936999999999999</c:v>
                </c:pt>
                <c:pt idx="55">
                  <c:v>3.4022000000000001</c:v>
                </c:pt>
                <c:pt idx="56">
                  <c:v>3.3708</c:v>
                </c:pt>
                <c:pt idx="57">
                  <c:v>3.4077000000000002</c:v>
                </c:pt>
                <c:pt idx="58">
                  <c:v>3.3696000000000002</c:v>
                </c:pt>
                <c:pt idx="59">
                  <c:v>3.4068000000000001</c:v>
                </c:pt>
                <c:pt idx="60">
                  <c:v>3.3523999999999998</c:v>
                </c:pt>
                <c:pt idx="61">
                  <c:v>3.3294999999999999</c:v>
                </c:pt>
                <c:pt idx="62">
                  <c:v>3.3803999999999998</c:v>
                </c:pt>
                <c:pt idx="63">
                  <c:v>3.3346</c:v>
                </c:pt>
                <c:pt idx="64">
                  <c:v>3.3622999999999998</c:v>
                </c:pt>
                <c:pt idx="65">
                  <c:v>3.3374999999999999</c:v>
                </c:pt>
                <c:pt idx="66">
                  <c:v>3.3489</c:v>
                </c:pt>
                <c:pt idx="67">
                  <c:v>3.3123999999999998</c:v>
                </c:pt>
                <c:pt idx="68">
                  <c:v>3.3189000000000002</c:v>
                </c:pt>
                <c:pt idx="69">
                  <c:v>3.3058000000000001</c:v>
                </c:pt>
                <c:pt idx="70">
                  <c:v>3.2824</c:v>
                </c:pt>
                <c:pt idx="71">
                  <c:v>3.2444999999999999</c:v>
                </c:pt>
                <c:pt idx="72">
                  <c:v>3.2940999999999998</c:v>
                </c:pt>
                <c:pt idx="73">
                  <c:v>3.3111999999999999</c:v>
                </c:pt>
                <c:pt idx="74">
                  <c:v>3.3382999999999998</c:v>
                </c:pt>
                <c:pt idx="75">
                  <c:v>3.2578999999999998</c:v>
                </c:pt>
                <c:pt idx="76">
                  <c:v>3.2614999999999998</c:v>
                </c:pt>
                <c:pt idx="77">
                  <c:v>3.2572999999999999</c:v>
                </c:pt>
                <c:pt idx="78">
                  <c:v>3.2934000000000001</c:v>
                </c:pt>
                <c:pt idx="79">
                  <c:v>3.1415999999999999</c:v>
                </c:pt>
                <c:pt idx="80">
                  <c:v>3.0560999999999998</c:v>
                </c:pt>
                <c:pt idx="81">
                  <c:v>3.0110000000000001</c:v>
                </c:pt>
                <c:pt idx="82">
                  <c:v>3.0042</c:v>
                </c:pt>
                <c:pt idx="83">
                  <c:v>2.9839000000000002</c:v>
                </c:pt>
                <c:pt idx="84">
                  <c:v>2.972</c:v>
                </c:pt>
                <c:pt idx="85">
                  <c:v>2.9735999999999998</c:v>
                </c:pt>
                <c:pt idx="86">
                  <c:v>2.9759000000000002</c:v>
                </c:pt>
                <c:pt idx="87">
                  <c:v>2.9893000000000001</c:v>
                </c:pt>
                <c:pt idx="88">
                  <c:v>2.9584000000000001</c:v>
                </c:pt>
                <c:pt idx="89">
                  <c:v>2.9739</c:v>
                </c:pt>
                <c:pt idx="90">
                  <c:v>2.9478</c:v>
                </c:pt>
                <c:pt idx="91">
                  <c:v>2.96</c:v>
                </c:pt>
                <c:pt idx="92">
                  <c:v>2.96</c:v>
                </c:pt>
                <c:pt idx="93">
                  <c:v>2.9762</c:v>
                </c:pt>
                <c:pt idx="94">
                  <c:v>2.9784000000000002</c:v>
                </c:pt>
                <c:pt idx="95">
                  <c:v>2.9195000000000002</c:v>
                </c:pt>
                <c:pt idx="96">
                  <c:v>2.9131999999999998</c:v>
                </c:pt>
                <c:pt idx="97">
                  <c:v>2.9417</c:v>
                </c:pt>
                <c:pt idx="98">
                  <c:v>2.9540999999999999</c:v>
                </c:pt>
                <c:pt idx="99">
                  <c:v>2.9016000000000002</c:v>
                </c:pt>
                <c:pt idx="100">
                  <c:v>2.9018999999999999</c:v>
                </c:pt>
                <c:pt idx="101">
                  <c:v>2.9213</c:v>
                </c:pt>
                <c:pt idx="102">
                  <c:v>2.9127999999999998</c:v>
                </c:pt>
                <c:pt idx="103">
                  <c:v>2.9020000000000001</c:v>
                </c:pt>
                <c:pt idx="104">
                  <c:v>2.9453999999999998</c:v>
                </c:pt>
                <c:pt idx="105">
                  <c:v>2.9226000000000001</c:v>
                </c:pt>
                <c:pt idx="106">
                  <c:v>2.9033000000000002</c:v>
                </c:pt>
                <c:pt idx="107">
                  <c:v>2.9060000000000001</c:v>
                </c:pt>
                <c:pt idx="108">
                  <c:v>2.9298999999999999</c:v>
                </c:pt>
                <c:pt idx="109">
                  <c:v>2.8971</c:v>
                </c:pt>
                <c:pt idx="110">
                  <c:v>2.8799000000000001</c:v>
                </c:pt>
                <c:pt idx="111">
                  <c:v>2.8714</c:v>
                </c:pt>
                <c:pt idx="112">
                  <c:v>2.8948999999999998</c:v>
                </c:pt>
                <c:pt idx="113">
                  <c:v>2.8913000000000002</c:v>
                </c:pt>
                <c:pt idx="114">
                  <c:v>2.9348999999999998</c:v>
                </c:pt>
                <c:pt idx="115">
                  <c:v>2.8738000000000001</c:v>
                </c:pt>
                <c:pt idx="116">
                  <c:v>2.8961999999999999</c:v>
                </c:pt>
                <c:pt idx="117">
                  <c:v>2.8786</c:v>
                </c:pt>
                <c:pt idx="118">
                  <c:v>2.8902000000000001</c:v>
                </c:pt>
              </c:numCache>
            </c:numRef>
          </c:val>
          <c:smooth val="0"/>
        </c:ser>
        <c:ser>
          <c:idx val="1"/>
          <c:order val="1"/>
          <c:tx>
            <c:strRef>
              <c:f>Sheet1_2!$C$7</c:f>
              <c:strCache>
                <c:ptCount val="1"/>
                <c:pt idx="0">
                  <c:v>2.val_loss</c:v>
                </c:pt>
              </c:strCache>
            </c:strRef>
          </c:tx>
          <c:spPr>
            <a:ln w="28800">
              <a:solidFill>
                <a:srgbClr val="FF420E"/>
              </a:solidFill>
            </a:ln>
          </c:spPr>
          <c:marker>
            <c:symbol val="none"/>
          </c:marker>
          <c:cat>
            <c:numRef>
              <c:f>Sheet1_2!$A$8:$A$127</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f>Sheet1_2!$C$8:$C$127</c:f>
              <c:numCache>
                <c:formatCode>General</c:formatCode>
                <c:ptCount val="120"/>
                <c:pt idx="0">
                  <c:v>4.7050999999999998</c:v>
                </c:pt>
                <c:pt idx="1">
                  <c:v>4.4997999999999996</c:v>
                </c:pt>
                <c:pt idx="2">
                  <c:v>4.3647</c:v>
                </c:pt>
                <c:pt idx="3">
                  <c:v>4.3002000000000002</c:v>
                </c:pt>
                <c:pt idx="4">
                  <c:v>4.2366999999999999</c:v>
                </c:pt>
                <c:pt idx="5">
                  <c:v>4.1779999999999999</c:v>
                </c:pt>
                <c:pt idx="6">
                  <c:v>4.1162999999999998</c:v>
                </c:pt>
                <c:pt idx="7">
                  <c:v>3.9862000000000002</c:v>
                </c:pt>
                <c:pt idx="8">
                  <c:v>4.0647000000000002</c:v>
                </c:pt>
                <c:pt idx="9">
                  <c:v>3.9441999999999999</c:v>
                </c:pt>
                <c:pt idx="10">
                  <c:v>4.0000999999999998</c:v>
                </c:pt>
                <c:pt idx="11">
                  <c:v>3.9563999999999999</c:v>
                </c:pt>
                <c:pt idx="12">
                  <c:v>3.8803000000000001</c:v>
                </c:pt>
                <c:pt idx="13">
                  <c:v>3.8582000000000001</c:v>
                </c:pt>
                <c:pt idx="14">
                  <c:v>3.8551000000000002</c:v>
                </c:pt>
                <c:pt idx="15">
                  <c:v>3.8151999999999999</c:v>
                </c:pt>
                <c:pt idx="16">
                  <c:v>3.7986</c:v>
                </c:pt>
                <c:pt idx="17">
                  <c:v>3.8064</c:v>
                </c:pt>
                <c:pt idx="18">
                  <c:v>3.7942999999999998</c:v>
                </c:pt>
                <c:pt idx="19">
                  <c:v>3.7334000000000001</c:v>
                </c:pt>
                <c:pt idx="20">
                  <c:v>3.8047</c:v>
                </c:pt>
                <c:pt idx="21">
                  <c:v>3.6595</c:v>
                </c:pt>
                <c:pt idx="22">
                  <c:v>3.6254</c:v>
                </c:pt>
                <c:pt idx="23">
                  <c:v>3.6187999999999998</c:v>
                </c:pt>
                <c:pt idx="24">
                  <c:v>3.6375999999999999</c:v>
                </c:pt>
                <c:pt idx="25">
                  <c:v>3.6057999999999999</c:v>
                </c:pt>
                <c:pt idx="26">
                  <c:v>3.6154000000000002</c:v>
                </c:pt>
                <c:pt idx="27">
                  <c:v>3.5350999999999999</c:v>
                </c:pt>
                <c:pt idx="28">
                  <c:v>3.6049000000000002</c:v>
                </c:pt>
                <c:pt idx="29">
                  <c:v>3.5918999999999999</c:v>
                </c:pt>
                <c:pt idx="30">
                  <c:v>3.4939</c:v>
                </c:pt>
                <c:pt idx="31">
                  <c:v>3.5312000000000001</c:v>
                </c:pt>
                <c:pt idx="32">
                  <c:v>3.5676000000000001</c:v>
                </c:pt>
                <c:pt idx="33">
                  <c:v>3.4485000000000001</c:v>
                </c:pt>
                <c:pt idx="34">
                  <c:v>3.4973000000000001</c:v>
                </c:pt>
                <c:pt idx="35">
                  <c:v>3.4742000000000002</c:v>
                </c:pt>
                <c:pt idx="36">
                  <c:v>3.4944999999999999</c:v>
                </c:pt>
                <c:pt idx="37">
                  <c:v>3.4876</c:v>
                </c:pt>
                <c:pt idx="38">
                  <c:v>3.4312999999999998</c:v>
                </c:pt>
                <c:pt idx="39">
                  <c:v>3.4424000000000001</c:v>
                </c:pt>
                <c:pt idx="40">
                  <c:v>3.4001999999999999</c:v>
                </c:pt>
                <c:pt idx="41">
                  <c:v>3.4413999999999998</c:v>
                </c:pt>
                <c:pt idx="42">
                  <c:v>3.3914</c:v>
                </c:pt>
                <c:pt idx="43">
                  <c:v>3.3654000000000002</c:v>
                </c:pt>
                <c:pt idx="44">
                  <c:v>3.3628999999999998</c:v>
                </c:pt>
                <c:pt idx="45">
                  <c:v>3.3601000000000001</c:v>
                </c:pt>
                <c:pt idx="46">
                  <c:v>3.3338000000000001</c:v>
                </c:pt>
                <c:pt idx="47">
                  <c:v>3.3399000000000001</c:v>
                </c:pt>
                <c:pt idx="48">
                  <c:v>3.3111999999999999</c:v>
                </c:pt>
                <c:pt idx="49">
                  <c:v>3.4079999999999999</c:v>
                </c:pt>
                <c:pt idx="50">
                  <c:v>3.3212000000000002</c:v>
                </c:pt>
                <c:pt idx="51">
                  <c:v>3.3140000000000001</c:v>
                </c:pt>
                <c:pt idx="52">
                  <c:v>3.3340999999999998</c:v>
                </c:pt>
                <c:pt idx="53">
                  <c:v>3.3422000000000001</c:v>
                </c:pt>
                <c:pt idx="54">
                  <c:v>3.2915999999999999</c:v>
                </c:pt>
                <c:pt idx="55">
                  <c:v>3.3997000000000002</c:v>
                </c:pt>
                <c:pt idx="56">
                  <c:v>3.3367</c:v>
                </c:pt>
                <c:pt idx="57">
                  <c:v>3.2717000000000001</c:v>
                </c:pt>
                <c:pt idx="58">
                  <c:v>3.2761999999999998</c:v>
                </c:pt>
                <c:pt idx="59">
                  <c:v>3.2545999999999999</c:v>
                </c:pt>
                <c:pt idx="60">
                  <c:v>3.2376</c:v>
                </c:pt>
                <c:pt idx="61">
                  <c:v>3.2898000000000001</c:v>
                </c:pt>
                <c:pt idx="62">
                  <c:v>3.2766000000000002</c:v>
                </c:pt>
                <c:pt idx="63">
                  <c:v>3.2481</c:v>
                </c:pt>
                <c:pt idx="64">
                  <c:v>3.2865000000000002</c:v>
                </c:pt>
                <c:pt idx="65">
                  <c:v>3.2387999999999999</c:v>
                </c:pt>
                <c:pt idx="66">
                  <c:v>3.2863000000000002</c:v>
                </c:pt>
                <c:pt idx="67">
                  <c:v>3.2972999999999999</c:v>
                </c:pt>
                <c:pt idx="68">
                  <c:v>3.2698999999999998</c:v>
                </c:pt>
                <c:pt idx="69">
                  <c:v>3.1806000000000001</c:v>
                </c:pt>
                <c:pt idx="70">
                  <c:v>3.1879</c:v>
                </c:pt>
                <c:pt idx="71">
                  <c:v>3.2277999999999998</c:v>
                </c:pt>
                <c:pt idx="72">
                  <c:v>3.1855000000000002</c:v>
                </c:pt>
                <c:pt idx="73">
                  <c:v>3.2231000000000001</c:v>
                </c:pt>
                <c:pt idx="74">
                  <c:v>3.1789999999999998</c:v>
                </c:pt>
                <c:pt idx="75">
                  <c:v>3.2008000000000001</c:v>
                </c:pt>
                <c:pt idx="76">
                  <c:v>3.1086999999999998</c:v>
                </c:pt>
                <c:pt idx="77">
                  <c:v>3.1613000000000002</c:v>
                </c:pt>
                <c:pt idx="78">
                  <c:v>3.1833</c:v>
                </c:pt>
                <c:pt idx="79">
                  <c:v>2.9752000000000001</c:v>
                </c:pt>
                <c:pt idx="80">
                  <c:v>2.9367000000000001</c:v>
                </c:pt>
                <c:pt idx="81">
                  <c:v>2.9386999999999999</c:v>
                </c:pt>
                <c:pt idx="82">
                  <c:v>2.9129</c:v>
                </c:pt>
                <c:pt idx="83">
                  <c:v>2.8982999999999999</c:v>
                </c:pt>
                <c:pt idx="84">
                  <c:v>2.8915000000000002</c:v>
                </c:pt>
                <c:pt idx="85">
                  <c:v>2.8767</c:v>
                </c:pt>
                <c:pt idx="86">
                  <c:v>2.8805999999999998</c:v>
                </c:pt>
                <c:pt idx="87">
                  <c:v>2.8744000000000001</c:v>
                </c:pt>
                <c:pt idx="88">
                  <c:v>2.8683000000000001</c:v>
                </c:pt>
                <c:pt idx="89">
                  <c:v>2.8643000000000001</c:v>
                </c:pt>
                <c:pt idx="90">
                  <c:v>2.8523000000000001</c:v>
                </c:pt>
                <c:pt idx="91">
                  <c:v>2.8460999999999999</c:v>
                </c:pt>
                <c:pt idx="92">
                  <c:v>2.8454000000000002</c:v>
                </c:pt>
                <c:pt idx="93">
                  <c:v>2.8416999999999999</c:v>
                </c:pt>
                <c:pt idx="94">
                  <c:v>2.8361000000000001</c:v>
                </c:pt>
                <c:pt idx="95">
                  <c:v>2.8344</c:v>
                </c:pt>
                <c:pt idx="96">
                  <c:v>2.84</c:v>
                </c:pt>
                <c:pt idx="97">
                  <c:v>2.8250000000000002</c:v>
                </c:pt>
                <c:pt idx="98">
                  <c:v>2.8172000000000001</c:v>
                </c:pt>
                <c:pt idx="99">
                  <c:v>2.8069000000000002</c:v>
                </c:pt>
                <c:pt idx="100">
                  <c:v>2.8037000000000001</c:v>
                </c:pt>
                <c:pt idx="101">
                  <c:v>2.8014999999999999</c:v>
                </c:pt>
                <c:pt idx="102">
                  <c:v>2.7993000000000001</c:v>
                </c:pt>
                <c:pt idx="103">
                  <c:v>2.7988</c:v>
                </c:pt>
                <c:pt idx="104">
                  <c:v>2.7999000000000001</c:v>
                </c:pt>
                <c:pt idx="105">
                  <c:v>2.7989999999999999</c:v>
                </c:pt>
                <c:pt idx="106">
                  <c:v>2.7970999999999999</c:v>
                </c:pt>
                <c:pt idx="107">
                  <c:v>2.7948</c:v>
                </c:pt>
                <c:pt idx="108">
                  <c:v>2.7951000000000001</c:v>
                </c:pt>
                <c:pt idx="109">
                  <c:v>2.7927</c:v>
                </c:pt>
                <c:pt idx="110">
                  <c:v>2.7909000000000002</c:v>
                </c:pt>
                <c:pt idx="111">
                  <c:v>2.7913000000000001</c:v>
                </c:pt>
                <c:pt idx="112">
                  <c:v>2.7896999999999998</c:v>
                </c:pt>
                <c:pt idx="113">
                  <c:v>2.7885</c:v>
                </c:pt>
                <c:pt idx="114">
                  <c:v>2.7886000000000002</c:v>
                </c:pt>
                <c:pt idx="115">
                  <c:v>2.7877000000000001</c:v>
                </c:pt>
                <c:pt idx="116">
                  <c:v>2.7888000000000002</c:v>
                </c:pt>
                <c:pt idx="117">
                  <c:v>2.7869999999999999</c:v>
                </c:pt>
                <c:pt idx="118">
                  <c:v>2.7863000000000002</c:v>
                </c:pt>
              </c:numCache>
            </c:numRef>
          </c:val>
          <c:smooth val="0"/>
        </c:ser>
        <c:ser>
          <c:idx val="4"/>
          <c:order val="4"/>
          <c:tx>
            <c:strRef>
              <c:f>Sheet1_2!$D$7</c:f>
              <c:strCache>
                <c:ptCount val="1"/>
                <c:pt idx="0">
                  <c:v>3.loss</c:v>
                </c:pt>
              </c:strCache>
            </c:strRef>
          </c:tx>
          <c:spPr>
            <a:ln w="28800">
              <a:solidFill>
                <a:srgbClr val="7E0021"/>
              </a:solidFill>
            </a:ln>
          </c:spPr>
          <c:marker>
            <c:symbol val="none"/>
          </c:marker>
          <c:cat>
            <c:numRef>
              <c:f>Sheet1_2!$A$8:$A$127</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f>Sheet1_2!$D$8:$D$127</c:f>
              <c:numCache>
                <c:formatCode>General</c:formatCode>
                <c:ptCount val="120"/>
                <c:pt idx="0">
                  <c:v>5.1688376729488397</c:v>
                </c:pt>
                <c:pt idx="1">
                  <c:v>5.0191121091842703</c:v>
                </c:pt>
                <c:pt idx="2">
                  <c:v>4.9364056603908502</c:v>
                </c:pt>
                <c:pt idx="3">
                  <c:v>4.9554957866668703</c:v>
                </c:pt>
                <c:pt idx="4">
                  <c:v>4.9251573557853696</c:v>
                </c:pt>
                <c:pt idx="5">
                  <c:v>4.9028343486785904</c:v>
                </c:pt>
                <c:pt idx="6">
                  <c:v>4.8657264261245698</c:v>
                </c:pt>
                <c:pt idx="7">
                  <c:v>4.8694541246891001</c:v>
                </c:pt>
                <c:pt idx="8">
                  <c:v>4.82452583265305</c:v>
                </c:pt>
                <c:pt idx="9">
                  <c:v>4.7972252037525198</c:v>
                </c:pt>
                <c:pt idx="10">
                  <c:v>4.7873284969329797</c:v>
                </c:pt>
                <c:pt idx="11">
                  <c:v>4.7852374920844998</c:v>
                </c:pt>
                <c:pt idx="12">
                  <c:v>4.8039249441623699</c:v>
                </c:pt>
                <c:pt idx="13">
                  <c:v>4.8087775101661698</c:v>
                </c:pt>
                <c:pt idx="14">
                  <c:v>4.7515550792217303</c:v>
                </c:pt>
                <c:pt idx="15">
                  <c:v>4.7523014869689897</c:v>
                </c:pt>
                <c:pt idx="16">
                  <c:v>4.7582113044261902</c:v>
                </c:pt>
                <c:pt idx="17">
                  <c:v>4.7316082816123997</c:v>
                </c:pt>
                <c:pt idx="18">
                  <c:v>4.7348678174018897</c:v>
                </c:pt>
                <c:pt idx="19">
                  <c:v>4.7125625898837997</c:v>
                </c:pt>
                <c:pt idx="20">
                  <c:v>4.7559273984432204</c:v>
                </c:pt>
                <c:pt idx="21">
                  <c:v>4.7091062481403396</c:v>
                </c:pt>
                <c:pt idx="22">
                  <c:v>4.7016498780250604</c:v>
                </c:pt>
                <c:pt idx="23">
                  <c:v>4.6959937839508097</c:v>
                </c:pt>
                <c:pt idx="24">
                  <c:v>4.6732560110092196</c:v>
                </c:pt>
                <c:pt idx="25">
                  <c:v>4.6547927432060199</c:v>
                </c:pt>
                <c:pt idx="26">
                  <c:v>4.6958022522926299</c:v>
                </c:pt>
                <c:pt idx="27">
                  <c:v>4.6782762913703904</c:v>
                </c:pt>
                <c:pt idx="28">
                  <c:v>4.7057249701023096</c:v>
                </c:pt>
                <c:pt idx="29">
                  <c:v>4.6997708091735797</c:v>
                </c:pt>
                <c:pt idx="30">
                  <c:v>4.6523777177333798</c:v>
                </c:pt>
                <c:pt idx="31">
                  <c:v>4.6529256641864798</c:v>
                </c:pt>
                <c:pt idx="32">
                  <c:v>4.6553892652988402</c:v>
                </c:pt>
                <c:pt idx="33">
                  <c:v>4.69765959882736</c:v>
                </c:pt>
                <c:pt idx="34">
                  <c:v>4.6716539139747599</c:v>
                </c:pt>
                <c:pt idx="35">
                  <c:v>4.6462973752021801</c:v>
                </c:pt>
                <c:pt idx="36">
                  <c:v>4.6479392771720898</c:v>
                </c:pt>
                <c:pt idx="37">
                  <c:v>4.6387133579254201</c:v>
                </c:pt>
                <c:pt idx="38">
                  <c:v>4.6417309808731098</c:v>
                </c:pt>
                <c:pt idx="39">
                  <c:v>4.6592335638999902</c:v>
                </c:pt>
                <c:pt idx="40">
                  <c:v>4.6423708357811</c:v>
                </c:pt>
                <c:pt idx="41">
                  <c:v>4.6483532373905199</c:v>
                </c:pt>
                <c:pt idx="42">
                  <c:v>4.6594499323368099</c:v>
                </c:pt>
                <c:pt idx="43">
                  <c:v>4.6289307329654701</c:v>
                </c:pt>
                <c:pt idx="44">
                  <c:v>4.6233460445404102</c:v>
                </c:pt>
                <c:pt idx="45">
                  <c:v>4.6430792374610901</c:v>
                </c:pt>
                <c:pt idx="46">
                  <c:v>4.5940873644352003</c:v>
                </c:pt>
                <c:pt idx="47">
                  <c:v>4.6535447928905498</c:v>
                </c:pt>
                <c:pt idx="48">
                  <c:v>4.6161543838977801</c:v>
                </c:pt>
                <c:pt idx="49">
                  <c:v>4.5977075169086499</c:v>
                </c:pt>
                <c:pt idx="50">
                  <c:v>4.6052480721473703</c:v>
                </c:pt>
                <c:pt idx="51">
                  <c:v>4.6023169605731997</c:v>
                </c:pt>
                <c:pt idx="52">
                  <c:v>4.6007988150119798</c:v>
                </c:pt>
                <c:pt idx="53">
                  <c:v>4.6154073271751397</c:v>
                </c:pt>
                <c:pt idx="54">
                  <c:v>4.60406791758537</c:v>
                </c:pt>
                <c:pt idx="55">
                  <c:v>4.6281239109039296</c:v>
                </c:pt>
                <c:pt idx="56">
                  <c:v>4.6331039559841196</c:v>
                </c:pt>
                <c:pt idx="57">
                  <c:v>4.5979023413658098</c:v>
                </c:pt>
                <c:pt idx="58">
                  <c:v>4.6134568514823897</c:v>
                </c:pt>
                <c:pt idx="59">
                  <c:v>4.6302043392658199</c:v>
                </c:pt>
                <c:pt idx="60">
                  <c:v>4.5629698956012703</c:v>
                </c:pt>
                <c:pt idx="61">
                  <c:v>4.6443074517250098</c:v>
                </c:pt>
                <c:pt idx="62">
                  <c:v>4.6247146584987604</c:v>
                </c:pt>
                <c:pt idx="63">
                  <c:v>4.5847572376728101</c:v>
                </c:pt>
                <c:pt idx="64">
                  <c:v>4.5979802761077897</c:v>
                </c:pt>
                <c:pt idx="65">
                  <c:v>4.5667606487274197</c:v>
                </c:pt>
                <c:pt idx="66">
                  <c:v>4.5885370659828197</c:v>
                </c:pt>
                <c:pt idx="67">
                  <c:v>4.6047451169490801</c:v>
                </c:pt>
                <c:pt idx="68">
                  <c:v>4.6171595492363</c:v>
                </c:pt>
                <c:pt idx="69">
                  <c:v>4.60321302223206</c:v>
                </c:pt>
                <c:pt idx="70">
                  <c:v>4.58865693378449</c:v>
                </c:pt>
              </c:numCache>
            </c:numRef>
          </c:val>
          <c:smooth val="0"/>
        </c:ser>
        <c:ser>
          <c:idx val="5"/>
          <c:order val="5"/>
          <c:tx>
            <c:strRef>
              <c:f>Sheet1_2!$E$7</c:f>
              <c:strCache>
                <c:ptCount val="1"/>
                <c:pt idx="0">
                  <c:v>3.val_loss</c:v>
                </c:pt>
              </c:strCache>
            </c:strRef>
          </c:tx>
          <c:spPr>
            <a:ln w="28800">
              <a:solidFill>
                <a:srgbClr val="83CAFF"/>
              </a:solidFill>
            </a:ln>
          </c:spPr>
          <c:marker>
            <c:symbol val="none"/>
          </c:marker>
          <c:cat>
            <c:numRef>
              <c:f>Sheet1_2!$A$8:$A$127</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f>Sheet1_2!$E$8:$E$127</c:f>
              <c:numCache>
                <c:formatCode>General</c:formatCode>
                <c:ptCount val="120"/>
                <c:pt idx="0">
                  <c:v>5.0037594015154996</c:v>
                </c:pt>
                <c:pt idx="1">
                  <c:v>4.9350667027920601</c:v>
                </c:pt>
                <c:pt idx="2">
                  <c:v>4.9215097259457696</c:v>
                </c:pt>
                <c:pt idx="3">
                  <c:v>4.8804531757314296</c:v>
                </c:pt>
                <c:pt idx="4">
                  <c:v>4.9229823541584299</c:v>
                </c:pt>
                <c:pt idx="5">
                  <c:v>4.8448782585443402</c:v>
                </c:pt>
                <c:pt idx="6">
                  <c:v>4.8046001102347304</c:v>
                </c:pt>
                <c:pt idx="7">
                  <c:v>4.7696476477859502</c:v>
                </c:pt>
                <c:pt idx="8">
                  <c:v>4.7621252075731499</c:v>
                </c:pt>
                <c:pt idx="9">
                  <c:v>4.7018350500094304</c:v>
                </c:pt>
                <c:pt idx="10">
                  <c:v>4.8073253551549797</c:v>
                </c:pt>
                <c:pt idx="11">
                  <c:v>4.7429138325606104</c:v>
                </c:pt>
                <c:pt idx="12">
                  <c:v>4.6953800332186901</c:v>
                </c:pt>
                <c:pt idx="13">
                  <c:v>4.68618316886604</c:v>
                </c:pt>
                <c:pt idx="14">
                  <c:v>4.73885173706537</c:v>
                </c:pt>
                <c:pt idx="15">
                  <c:v>4.7578205315257804</c:v>
                </c:pt>
                <c:pt idx="16">
                  <c:v>4.6589979474062897</c:v>
                </c:pt>
                <c:pt idx="17">
                  <c:v>4.7480259389530097</c:v>
                </c:pt>
                <c:pt idx="18">
                  <c:v>4.7346573479671497</c:v>
                </c:pt>
                <c:pt idx="19">
                  <c:v>4.6849405912455104</c:v>
                </c:pt>
                <c:pt idx="20">
                  <c:v>4.7028879613457999</c:v>
                </c:pt>
                <c:pt idx="21">
                  <c:v>4.6968551247342596</c:v>
                </c:pt>
                <c:pt idx="22">
                  <c:v>4.7138176918100898</c:v>
                </c:pt>
                <c:pt idx="23">
                  <c:v>4.6710642684363402</c:v>
                </c:pt>
                <c:pt idx="24">
                  <c:v>4.6799772712089398</c:v>
                </c:pt>
                <c:pt idx="25">
                  <c:v>4.6481242661901598</c:v>
                </c:pt>
                <c:pt idx="26">
                  <c:v>4.6268313450444696</c:v>
                </c:pt>
                <c:pt idx="27">
                  <c:v>4.6101071687998303</c:v>
                </c:pt>
                <c:pt idx="28">
                  <c:v>4.6431297079480203</c:v>
                </c:pt>
                <c:pt idx="29">
                  <c:v>4.6126992339271098</c:v>
                </c:pt>
                <c:pt idx="30">
                  <c:v>4.5910229003810104</c:v>
                </c:pt>
                <c:pt idx="31">
                  <c:v>4.6095820027157597</c:v>
                </c:pt>
                <c:pt idx="32">
                  <c:v>4.6068975617016896</c:v>
                </c:pt>
                <c:pt idx="33">
                  <c:v>4.5949503672154997</c:v>
                </c:pt>
                <c:pt idx="34">
                  <c:v>4.5922621603120204</c:v>
                </c:pt>
                <c:pt idx="35">
                  <c:v>4.6644176904993699</c:v>
                </c:pt>
                <c:pt idx="36">
                  <c:v>4.5766543549091097</c:v>
                </c:pt>
                <c:pt idx="37">
                  <c:v>4.5727799285244402</c:v>
                </c:pt>
                <c:pt idx="38">
                  <c:v>4.6426228159970204</c:v>
                </c:pt>
                <c:pt idx="39">
                  <c:v>4.5722797623466098</c:v>
                </c:pt>
                <c:pt idx="40">
                  <c:v>4.64639651362699</c:v>
                </c:pt>
                <c:pt idx="41">
                  <c:v>4.5946593028828104</c:v>
                </c:pt>
                <c:pt idx="42">
                  <c:v>4.6521444418863602</c:v>
                </c:pt>
                <c:pt idx="43">
                  <c:v>4.5925853322492101</c:v>
                </c:pt>
                <c:pt idx="44">
                  <c:v>4.5897072431614996</c:v>
                </c:pt>
                <c:pt idx="45">
                  <c:v>4.5594582797092897</c:v>
                </c:pt>
                <c:pt idx="46">
                  <c:v>4.5638536424004998</c:v>
                </c:pt>
                <c:pt idx="47">
                  <c:v>4.5632237830968903</c:v>
                </c:pt>
                <c:pt idx="48">
                  <c:v>4.5791516983839902</c:v>
                </c:pt>
                <c:pt idx="49">
                  <c:v>4.58781835706296</c:v>
                </c:pt>
                <c:pt idx="50">
                  <c:v>4.5919660702636804</c:v>
                </c:pt>
                <c:pt idx="51">
                  <c:v>4.5451914893801799</c:v>
                </c:pt>
                <c:pt idx="52">
                  <c:v>4.54612978199851</c:v>
                </c:pt>
                <c:pt idx="53">
                  <c:v>4.5680618979119103</c:v>
                </c:pt>
                <c:pt idx="54">
                  <c:v>4.5478088011210902</c:v>
                </c:pt>
                <c:pt idx="55">
                  <c:v>4.5760462042183301</c:v>
                </c:pt>
                <c:pt idx="56">
                  <c:v>4.5699895505441299</c:v>
                </c:pt>
                <c:pt idx="57">
                  <c:v>4.5733752222212001</c:v>
                </c:pt>
                <c:pt idx="58">
                  <c:v>4.5396040712175596</c:v>
                </c:pt>
                <c:pt idx="59">
                  <c:v>4.5913529753578297</c:v>
                </c:pt>
                <c:pt idx="60">
                  <c:v>4.6678629545480996</c:v>
                </c:pt>
                <c:pt idx="61">
                  <c:v>4.5687126314344804</c:v>
                </c:pt>
                <c:pt idx="62">
                  <c:v>4.56030982535336</c:v>
                </c:pt>
                <c:pt idx="63">
                  <c:v>4.5781188054214299</c:v>
                </c:pt>
                <c:pt idx="64">
                  <c:v>4.6239789780201503</c:v>
                </c:pt>
                <c:pt idx="65">
                  <c:v>4.5584458699335997</c:v>
                </c:pt>
                <c:pt idx="66">
                  <c:v>4.56877923171864</c:v>
                </c:pt>
                <c:pt idx="67">
                  <c:v>4.5171337950517803</c:v>
                </c:pt>
                <c:pt idx="68">
                  <c:v>4.5204242005059303</c:v>
                </c:pt>
                <c:pt idx="69">
                  <c:v>4.51394811084967</c:v>
                </c:pt>
                <c:pt idx="70">
                  <c:v>4.5823714476989199</c:v>
                </c:pt>
              </c:numCache>
            </c:numRef>
          </c:val>
          <c:smooth val="0"/>
        </c:ser>
        <c:ser>
          <c:idx val="6"/>
          <c:order val="6"/>
          <c:tx>
            <c:strRef>
              <c:f>Sheet1_2!$F$7</c:f>
              <c:strCache>
                <c:ptCount val="1"/>
                <c:pt idx="0">
                  <c:v>5.loss</c:v>
                </c:pt>
              </c:strCache>
            </c:strRef>
          </c:tx>
          <c:spPr>
            <a:ln w="28800">
              <a:solidFill>
                <a:srgbClr val="314004"/>
              </a:solidFill>
            </a:ln>
          </c:spPr>
          <c:marker>
            <c:symbol val="none"/>
          </c:marker>
          <c:cat>
            <c:numRef>
              <c:f>Sheet1_2!$A$8:$A$127</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f>Sheet1_2!$F$8:$F$127</c:f>
              <c:numCache>
                <c:formatCode>General</c:formatCode>
                <c:ptCount val="120"/>
                <c:pt idx="0">
                  <c:v>5.0538164231777198</c:v>
                </c:pt>
                <c:pt idx="1">
                  <c:v>4.5859117529392197</c:v>
                </c:pt>
                <c:pt idx="2">
                  <c:v>4.45235849952698</c:v>
                </c:pt>
                <c:pt idx="3">
                  <c:v>4.34222869038582</c:v>
                </c:pt>
                <c:pt idx="4">
                  <c:v>4.3161662695407896</c:v>
                </c:pt>
                <c:pt idx="5">
                  <c:v>4.2695912144184103</c:v>
                </c:pt>
                <c:pt idx="6">
                  <c:v>4.2073388097286202</c:v>
                </c:pt>
                <c:pt idx="7">
                  <c:v>4.16074325847626</c:v>
                </c:pt>
                <c:pt idx="8">
                  <c:v>4.1565969326496104</c:v>
                </c:pt>
                <c:pt idx="9">
                  <c:v>4.09600413131714</c:v>
                </c:pt>
                <c:pt idx="10">
                  <c:v>4.1034594445228603</c:v>
                </c:pt>
                <c:pt idx="11">
                  <c:v>4.0614141268730197</c:v>
                </c:pt>
                <c:pt idx="12">
                  <c:v>4.07209077930451</c:v>
                </c:pt>
                <c:pt idx="13">
                  <c:v>4.0031638271808596</c:v>
                </c:pt>
                <c:pt idx="14">
                  <c:v>3.9973535985946702</c:v>
                </c:pt>
                <c:pt idx="15">
                  <c:v>3.97753903722763</c:v>
                </c:pt>
                <c:pt idx="16">
                  <c:v>3.9335806138515501</c:v>
                </c:pt>
                <c:pt idx="17">
                  <c:v>3.9331487424373601</c:v>
                </c:pt>
                <c:pt idx="18">
                  <c:v>3.9262577292919199</c:v>
                </c:pt>
                <c:pt idx="19">
                  <c:v>3.9061839156150802</c:v>
                </c:pt>
                <c:pt idx="20">
                  <c:v>3.9079682264328</c:v>
                </c:pt>
                <c:pt idx="21">
                  <c:v>3.8788816843032801</c:v>
                </c:pt>
                <c:pt idx="22">
                  <c:v>3.80816160178184</c:v>
                </c:pt>
                <c:pt idx="23">
                  <c:v>3.8631063756942701</c:v>
                </c:pt>
                <c:pt idx="24">
                  <c:v>3.8444367380142199</c:v>
                </c:pt>
                <c:pt idx="25">
                  <c:v>3.81575254321098</c:v>
                </c:pt>
                <c:pt idx="26">
                  <c:v>3.8460559117794002</c:v>
                </c:pt>
                <c:pt idx="27">
                  <c:v>3.8016344380378699</c:v>
                </c:pt>
                <c:pt idx="28">
                  <c:v>3.77677166128159</c:v>
                </c:pt>
                <c:pt idx="29">
                  <c:v>3.79787749052048</c:v>
                </c:pt>
                <c:pt idx="30">
                  <c:v>3.7674965796470601</c:v>
                </c:pt>
                <c:pt idx="31">
                  <c:v>3.74432503581047</c:v>
                </c:pt>
                <c:pt idx="32">
                  <c:v>3.7425447692871101</c:v>
                </c:pt>
                <c:pt idx="33">
                  <c:v>3.7307686727046998</c:v>
                </c:pt>
                <c:pt idx="34">
                  <c:v>3.7745353493690499</c:v>
                </c:pt>
                <c:pt idx="35">
                  <c:v>3.7398465909957901</c:v>
                </c:pt>
                <c:pt idx="36">
                  <c:v>3.6987772514820101</c:v>
                </c:pt>
                <c:pt idx="37">
                  <c:v>3.7001715331077598</c:v>
                </c:pt>
                <c:pt idx="38">
                  <c:v>3.7431001046896002</c:v>
                </c:pt>
                <c:pt idx="39">
                  <c:v>3.6980759950876201</c:v>
                </c:pt>
                <c:pt idx="40">
                  <c:v>3.6735149550437902</c:v>
                </c:pt>
                <c:pt idx="41">
                  <c:v>3.6569977247715002</c:v>
                </c:pt>
                <c:pt idx="42">
                  <c:v>3.6395472810268399</c:v>
                </c:pt>
                <c:pt idx="43">
                  <c:v>3.6497932171821601</c:v>
                </c:pt>
                <c:pt idx="44">
                  <c:v>3.6358619837760902</c:v>
                </c:pt>
                <c:pt idx="45">
                  <c:v>3.61924310064316</c:v>
                </c:pt>
                <c:pt idx="46">
                  <c:v>3.6383538557291</c:v>
                </c:pt>
                <c:pt idx="47">
                  <c:v>3.6268833658695199</c:v>
                </c:pt>
                <c:pt idx="48">
                  <c:v>3.6318011168241502</c:v>
                </c:pt>
                <c:pt idx="49">
                  <c:v>3.5983895843028999</c:v>
                </c:pt>
                <c:pt idx="50">
                  <c:v>3.58212173080444</c:v>
                </c:pt>
                <c:pt idx="51">
                  <c:v>3.5749775620698898</c:v>
                </c:pt>
                <c:pt idx="52">
                  <c:v>3.5797592536210998</c:v>
                </c:pt>
                <c:pt idx="53">
                  <c:v>3.59777239513397</c:v>
                </c:pt>
                <c:pt idx="54">
                  <c:v>3.58280082523823</c:v>
                </c:pt>
                <c:pt idx="55">
                  <c:v>3.5963436126708999</c:v>
                </c:pt>
                <c:pt idx="56">
                  <c:v>3.5591679606437698</c:v>
                </c:pt>
                <c:pt idx="57">
                  <c:v>3.5788969318866699</c:v>
                </c:pt>
                <c:pt idx="58">
                  <c:v>3.5301648344993599</c:v>
                </c:pt>
                <c:pt idx="59">
                  <c:v>3.5688367226123798</c:v>
                </c:pt>
                <c:pt idx="60">
                  <c:v>3.5337820395231199</c:v>
                </c:pt>
                <c:pt idx="61">
                  <c:v>3.5532530117034899</c:v>
                </c:pt>
                <c:pt idx="62">
                  <c:v>3.5325856503248199</c:v>
                </c:pt>
                <c:pt idx="63">
                  <c:v>3.4832093043327301</c:v>
                </c:pt>
                <c:pt idx="64">
                  <c:v>3.5346997052431099</c:v>
                </c:pt>
                <c:pt idx="65">
                  <c:v>3.5305826215743998</c:v>
                </c:pt>
                <c:pt idx="66">
                  <c:v>3.5282548518180801</c:v>
                </c:pt>
                <c:pt idx="67">
                  <c:v>3.5229363396167801</c:v>
                </c:pt>
                <c:pt idx="68">
                  <c:v>3.56002334749699</c:v>
                </c:pt>
                <c:pt idx="69">
                  <c:v>3.47642893004417</c:v>
                </c:pt>
                <c:pt idx="70">
                  <c:v>3.4892490701675398</c:v>
                </c:pt>
                <c:pt idx="71">
                  <c:v>3.50788252437115</c:v>
                </c:pt>
                <c:pt idx="72">
                  <c:v>3.5091692602634401</c:v>
                </c:pt>
                <c:pt idx="73">
                  <c:v>3.4580440860986701</c:v>
                </c:pt>
                <c:pt idx="74">
                  <c:v>3.4992111990451802</c:v>
                </c:pt>
                <c:pt idx="75">
                  <c:v>3.4957389494180702</c:v>
                </c:pt>
                <c:pt idx="76">
                  <c:v>3.4671084645986601</c:v>
                </c:pt>
                <c:pt idx="77">
                  <c:v>3.4626985549926799</c:v>
                </c:pt>
                <c:pt idx="78">
                  <c:v>3.42624802446365</c:v>
                </c:pt>
                <c:pt idx="79">
                  <c:v>3.4407111339569099</c:v>
                </c:pt>
                <c:pt idx="80">
                  <c:v>3.39913541805744</c:v>
                </c:pt>
                <c:pt idx="81">
                  <c:v>3.3469815583229101</c:v>
                </c:pt>
                <c:pt idx="82">
                  <c:v>3.3167190369367598</c:v>
                </c:pt>
                <c:pt idx="83">
                  <c:v>3.2737262560129201</c:v>
                </c:pt>
                <c:pt idx="84">
                  <c:v>3.2945672444105099</c:v>
                </c:pt>
                <c:pt idx="85">
                  <c:v>3.2688603063821802</c:v>
                </c:pt>
                <c:pt idx="86">
                  <c:v>3.2609976689815499</c:v>
                </c:pt>
                <c:pt idx="87">
                  <c:v>3.2619732096195202</c:v>
                </c:pt>
                <c:pt idx="88">
                  <c:v>3.2669000271558799</c:v>
                </c:pt>
                <c:pt idx="89">
                  <c:v>3.2253120536804198</c:v>
                </c:pt>
                <c:pt idx="90">
                  <c:v>3.2542348734140401</c:v>
                </c:pt>
                <c:pt idx="91">
                  <c:v>3.2400512290000898</c:v>
                </c:pt>
                <c:pt idx="92">
                  <c:v>3.2074951502084699</c:v>
                </c:pt>
                <c:pt idx="93">
                  <c:v>3.19377846717834</c:v>
                </c:pt>
                <c:pt idx="94">
                  <c:v>3.22057985508442</c:v>
                </c:pt>
                <c:pt idx="95">
                  <c:v>3.2493372377157201</c:v>
                </c:pt>
                <c:pt idx="96">
                  <c:v>3.2159534363746598</c:v>
                </c:pt>
                <c:pt idx="97">
                  <c:v>3.2026505335569402</c:v>
                </c:pt>
                <c:pt idx="98">
                  <c:v>3.21289390230179</c:v>
                </c:pt>
                <c:pt idx="99">
                  <c:v>3.1798472566604601</c:v>
                </c:pt>
                <c:pt idx="100">
                  <c:v>3.2055666648149499</c:v>
                </c:pt>
                <c:pt idx="101">
                  <c:v>3.2244266226291698</c:v>
                </c:pt>
                <c:pt idx="102">
                  <c:v>3.2177110276222201</c:v>
                </c:pt>
                <c:pt idx="103">
                  <c:v>3.1732483601570101</c:v>
                </c:pt>
                <c:pt idx="104">
                  <c:v>3.1834415633678401</c:v>
                </c:pt>
                <c:pt idx="105">
                  <c:v>3.18315647268295</c:v>
                </c:pt>
                <c:pt idx="106">
                  <c:v>3.1265037548542001</c:v>
                </c:pt>
                <c:pt idx="107">
                  <c:v>3.19540173733234</c:v>
                </c:pt>
                <c:pt idx="108">
                  <c:v>3.1881421037912401</c:v>
                </c:pt>
                <c:pt idx="109">
                  <c:v>3.1661152901649499</c:v>
                </c:pt>
                <c:pt idx="110">
                  <c:v>3.1688602263927499</c:v>
                </c:pt>
                <c:pt idx="111">
                  <c:v>3.19429071593285</c:v>
                </c:pt>
                <c:pt idx="112">
                  <c:v>3.21095325100422</c:v>
                </c:pt>
                <c:pt idx="113">
                  <c:v>3.2039535487890198</c:v>
                </c:pt>
                <c:pt idx="114">
                  <c:v>3.1840441741943399</c:v>
                </c:pt>
                <c:pt idx="115">
                  <c:v>3.1658130394220398</c:v>
                </c:pt>
                <c:pt idx="116">
                  <c:v>3.1664084789753</c:v>
                </c:pt>
                <c:pt idx="117">
                  <c:v>3.15335242486</c:v>
                </c:pt>
                <c:pt idx="118">
                  <c:v>3.2152398746013602</c:v>
                </c:pt>
                <c:pt idx="119">
                  <c:v>3.1729249279499099</c:v>
                </c:pt>
              </c:numCache>
            </c:numRef>
          </c:val>
          <c:smooth val="0"/>
        </c:ser>
        <c:ser>
          <c:idx val="7"/>
          <c:order val="7"/>
          <c:tx>
            <c:strRef>
              <c:f>Sheet1_2!$G$7</c:f>
              <c:strCache>
                <c:ptCount val="1"/>
                <c:pt idx="0">
                  <c:v>5.val_loss</c:v>
                </c:pt>
              </c:strCache>
            </c:strRef>
          </c:tx>
          <c:spPr>
            <a:ln w="28800">
              <a:solidFill>
                <a:srgbClr val="AECF00"/>
              </a:solidFill>
            </a:ln>
          </c:spPr>
          <c:marker>
            <c:symbol val="none"/>
          </c:marker>
          <c:cat>
            <c:numRef>
              <c:f>Sheet1_2!$A$8:$A$127</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f>Sheet1_2!$G$8:$G$127</c:f>
              <c:numCache>
                <c:formatCode>General</c:formatCode>
                <c:ptCount val="120"/>
                <c:pt idx="0">
                  <c:v>4.6820536576538299</c:v>
                </c:pt>
                <c:pt idx="1">
                  <c:v>4.4796969986644903</c:v>
                </c:pt>
                <c:pt idx="2">
                  <c:v>4.4432975959863201</c:v>
                </c:pt>
                <c:pt idx="3">
                  <c:v>4.3803244888942601</c:v>
                </c:pt>
                <c:pt idx="4">
                  <c:v>4.15234985603428</c:v>
                </c:pt>
                <c:pt idx="5">
                  <c:v>4.2371388462827104</c:v>
                </c:pt>
                <c:pt idx="6">
                  <c:v>4.16227836539161</c:v>
                </c:pt>
                <c:pt idx="7">
                  <c:v>4.11507559334901</c:v>
                </c:pt>
                <c:pt idx="8">
                  <c:v>4.1929646920745203</c:v>
                </c:pt>
                <c:pt idx="9">
                  <c:v>4.1120939938497703</c:v>
                </c:pt>
                <c:pt idx="10">
                  <c:v>4.0322612605141899</c:v>
                </c:pt>
                <c:pt idx="11">
                  <c:v>3.9922779761154699</c:v>
                </c:pt>
                <c:pt idx="12">
                  <c:v>3.9464556583537198</c:v>
                </c:pt>
                <c:pt idx="13">
                  <c:v>3.9886149852107202</c:v>
                </c:pt>
                <c:pt idx="14">
                  <c:v>4.0427744528031404</c:v>
                </c:pt>
                <c:pt idx="15">
                  <c:v>3.9338657386051801</c:v>
                </c:pt>
                <c:pt idx="16">
                  <c:v>3.9346885015913999</c:v>
                </c:pt>
                <c:pt idx="17">
                  <c:v>3.8581666707708</c:v>
                </c:pt>
                <c:pt idx="18">
                  <c:v>3.9211821525853199</c:v>
                </c:pt>
                <c:pt idx="19">
                  <c:v>3.85957481728778</c:v>
                </c:pt>
                <c:pt idx="20">
                  <c:v>3.8195910774676101</c:v>
                </c:pt>
                <c:pt idx="21">
                  <c:v>3.7928769885871101</c:v>
                </c:pt>
                <c:pt idx="22">
                  <c:v>3.8415896544631498</c:v>
                </c:pt>
                <c:pt idx="23">
                  <c:v>3.8366433482709401</c:v>
                </c:pt>
                <c:pt idx="24">
                  <c:v>3.8102670316018799</c:v>
                </c:pt>
                <c:pt idx="25">
                  <c:v>3.72625210608201</c:v>
                </c:pt>
                <c:pt idx="26">
                  <c:v>3.8534179221192799</c:v>
                </c:pt>
                <c:pt idx="27">
                  <c:v>3.83208124205732</c:v>
                </c:pt>
                <c:pt idx="28">
                  <c:v>3.76012579646263</c:v>
                </c:pt>
                <c:pt idx="29">
                  <c:v>3.6770949341652499</c:v>
                </c:pt>
                <c:pt idx="30">
                  <c:v>3.6835211624283799</c:v>
                </c:pt>
                <c:pt idx="31">
                  <c:v>3.7223557052026002</c:v>
                </c:pt>
                <c:pt idx="32">
                  <c:v>3.70260256708504</c:v>
                </c:pt>
                <c:pt idx="33">
                  <c:v>3.6366442722976799</c:v>
                </c:pt>
                <c:pt idx="34">
                  <c:v>3.6689975952184302</c:v>
                </c:pt>
                <c:pt idx="35">
                  <c:v>3.7530181614970601</c:v>
                </c:pt>
                <c:pt idx="36">
                  <c:v>3.63006757092597</c:v>
                </c:pt>
                <c:pt idx="37">
                  <c:v>3.6626639875573099</c:v>
                </c:pt>
                <c:pt idx="38">
                  <c:v>3.60249682850925</c:v>
                </c:pt>
                <c:pt idx="39">
                  <c:v>3.6358276116104502</c:v>
                </c:pt>
                <c:pt idx="40">
                  <c:v>3.6210057948888599</c:v>
                </c:pt>
                <c:pt idx="41">
                  <c:v>3.71276772758634</c:v>
                </c:pt>
                <c:pt idx="42">
                  <c:v>3.6219172126248602</c:v>
                </c:pt>
                <c:pt idx="43">
                  <c:v>3.6040387115205301</c:v>
                </c:pt>
                <c:pt idx="44">
                  <c:v>3.5686040721840402</c:v>
                </c:pt>
                <c:pt idx="45">
                  <c:v>3.5741039602410001</c:v>
                </c:pt>
                <c:pt idx="46">
                  <c:v>3.5491718802655599</c:v>
                </c:pt>
                <c:pt idx="47">
                  <c:v>3.53500748975567</c:v>
                </c:pt>
                <c:pt idx="48">
                  <c:v>3.62064652007503</c:v>
                </c:pt>
                <c:pt idx="49">
                  <c:v>3.5319287769832202</c:v>
                </c:pt>
                <c:pt idx="50">
                  <c:v>3.5833783480203998</c:v>
                </c:pt>
                <c:pt idx="51">
                  <c:v>3.5384624586002902</c:v>
                </c:pt>
                <c:pt idx="52">
                  <c:v>3.5759800563673898</c:v>
                </c:pt>
                <c:pt idx="53">
                  <c:v>3.4724141097858499</c:v>
                </c:pt>
                <c:pt idx="54">
                  <c:v>3.53327614486982</c:v>
                </c:pt>
                <c:pt idx="55">
                  <c:v>3.5413111514811799</c:v>
                </c:pt>
                <c:pt idx="56">
                  <c:v>3.5102877243708499</c:v>
                </c:pt>
                <c:pt idx="57">
                  <c:v>3.50785626901936</c:v>
                </c:pt>
                <c:pt idx="58">
                  <c:v>3.4997187611310401</c:v>
                </c:pt>
                <c:pt idx="59">
                  <c:v>3.4962145519484298</c:v>
                </c:pt>
                <c:pt idx="60">
                  <c:v>3.57812133318486</c:v>
                </c:pt>
                <c:pt idx="61">
                  <c:v>3.51081111138702</c:v>
                </c:pt>
                <c:pt idx="62">
                  <c:v>3.4309271546628199</c:v>
                </c:pt>
                <c:pt idx="63">
                  <c:v>3.5004052309732399</c:v>
                </c:pt>
                <c:pt idx="64">
                  <c:v>3.4398870384540201</c:v>
                </c:pt>
                <c:pt idx="65">
                  <c:v>3.4252251299841299</c:v>
                </c:pt>
                <c:pt idx="66">
                  <c:v>3.4439818583399999</c:v>
                </c:pt>
                <c:pt idx="67">
                  <c:v>3.4971796827720398</c:v>
                </c:pt>
                <c:pt idx="68">
                  <c:v>3.5187749974018301</c:v>
                </c:pt>
                <c:pt idx="69">
                  <c:v>3.4493595271350999</c:v>
                </c:pt>
                <c:pt idx="70">
                  <c:v>3.4659148185013402</c:v>
                </c:pt>
                <c:pt idx="71">
                  <c:v>3.42863179057152</c:v>
                </c:pt>
                <c:pt idx="72">
                  <c:v>3.4482555950410099</c:v>
                </c:pt>
                <c:pt idx="73">
                  <c:v>3.3945612767602902</c:v>
                </c:pt>
                <c:pt idx="74">
                  <c:v>3.4064668228077699</c:v>
                </c:pt>
                <c:pt idx="75">
                  <c:v>3.42707124364017</c:v>
                </c:pt>
                <c:pt idx="76">
                  <c:v>3.3418763184042302</c:v>
                </c:pt>
                <c:pt idx="77">
                  <c:v>3.39031752405932</c:v>
                </c:pt>
                <c:pt idx="78">
                  <c:v>3.3881248592867901</c:v>
                </c:pt>
                <c:pt idx="79">
                  <c:v>3.4095000036792298</c:v>
                </c:pt>
                <c:pt idx="80">
                  <c:v>3.2640693024783598</c:v>
                </c:pt>
                <c:pt idx="81">
                  <c:v>3.2369911807645702</c:v>
                </c:pt>
                <c:pt idx="82">
                  <c:v>3.22823657195485</c:v>
                </c:pt>
                <c:pt idx="83">
                  <c:v>3.21724972778987</c:v>
                </c:pt>
                <c:pt idx="84">
                  <c:v>3.2015160753349199</c:v>
                </c:pt>
                <c:pt idx="85">
                  <c:v>3.20878169644025</c:v>
                </c:pt>
                <c:pt idx="86">
                  <c:v>3.19025364430119</c:v>
                </c:pt>
                <c:pt idx="87">
                  <c:v>3.1880967294910101</c:v>
                </c:pt>
                <c:pt idx="88">
                  <c:v>3.1975922959842</c:v>
                </c:pt>
                <c:pt idx="89">
                  <c:v>3.1833474110646298</c:v>
                </c:pt>
                <c:pt idx="90">
                  <c:v>3.1850121303196599</c:v>
                </c:pt>
                <c:pt idx="91">
                  <c:v>3.1710737725934899</c:v>
                </c:pt>
                <c:pt idx="92">
                  <c:v>3.1568244101929301</c:v>
                </c:pt>
                <c:pt idx="93">
                  <c:v>3.1658329556359002</c:v>
                </c:pt>
                <c:pt idx="94">
                  <c:v>3.1819239177834802</c:v>
                </c:pt>
                <c:pt idx="95">
                  <c:v>3.1502596926454398</c:v>
                </c:pt>
                <c:pt idx="96">
                  <c:v>3.1398820438266899</c:v>
                </c:pt>
                <c:pt idx="97">
                  <c:v>3.1429911712787599</c:v>
                </c:pt>
                <c:pt idx="98">
                  <c:v>3.1454032082338501</c:v>
                </c:pt>
                <c:pt idx="99">
                  <c:v>3.1338967785519398</c:v>
                </c:pt>
                <c:pt idx="100">
                  <c:v>3.12726748726041</c:v>
                </c:pt>
                <c:pt idx="101">
                  <c:v>3.1254977142764599</c:v>
                </c:pt>
                <c:pt idx="102">
                  <c:v>3.12345862438415</c:v>
                </c:pt>
                <c:pt idx="103">
                  <c:v>3.12131319679954</c:v>
                </c:pt>
                <c:pt idx="104">
                  <c:v>3.1310338006735301</c:v>
                </c:pt>
                <c:pt idx="105">
                  <c:v>3.1223415068390499</c:v>
                </c:pt>
                <c:pt idx="106">
                  <c:v>3.1237516783308998</c:v>
                </c:pt>
                <c:pt idx="107">
                  <c:v>3.1200051944635101</c:v>
                </c:pt>
                <c:pt idx="108">
                  <c:v>3.1208918865884598</c:v>
                </c:pt>
                <c:pt idx="109">
                  <c:v>3.1187239060719198</c:v>
                </c:pt>
                <c:pt idx="110">
                  <c:v>3.11657177220882</c:v>
                </c:pt>
                <c:pt idx="111">
                  <c:v>3.11397745503628</c:v>
                </c:pt>
                <c:pt idx="112">
                  <c:v>3.11938705866958</c:v>
                </c:pt>
                <c:pt idx="113">
                  <c:v>3.1175294302001499</c:v>
                </c:pt>
                <c:pt idx="114">
                  <c:v>3.1179264625553902</c:v>
                </c:pt>
                <c:pt idx="115">
                  <c:v>3.1198654097608598</c:v>
                </c:pt>
                <c:pt idx="116">
                  <c:v>3.11427465914542</c:v>
                </c:pt>
                <c:pt idx="117">
                  <c:v>3.1130970337255</c:v>
                </c:pt>
                <c:pt idx="118">
                  <c:v>3.1116336229593902</c:v>
                </c:pt>
                <c:pt idx="119">
                  <c:v>3.1138074560792899</c:v>
                </c:pt>
              </c:numCache>
            </c:numRef>
          </c:val>
          <c:smooth val="0"/>
        </c:ser>
        <c:ser>
          <c:idx val="10"/>
          <c:order val="10"/>
          <c:tx>
            <c:strRef>
              <c:f>Sheet1_2!$H$7</c:f>
              <c:strCache>
                <c:ptCount val="1"/>
                <c:pt idx="0">
                  <c:v>6.loss</c:v>
                </c:pt>
              </c:strCache>
            </c:strRef>
          </c:tx>
          <c:spPr>
            <a:ln w="28800">
              <a:solidFill>
                <a:srgbClr val="C5000B"/>
              </a:solidFill>
            </a:ln>
          </c:spPr>
          <c:marker>
            <c:symbol val="none"/>
          </c:marker>
          <c:cat>
            <c:numRef>
              <c:f>Sheet1_2!$A$8:$A$127</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f>Sheet1_2!$H$8:$H$127</c:f>
              <c:numCache>
                <c:formatCode>General</c:formatCode>
                <c:ptCount val="120"/>
                <c:pt idx="0">
                  <c:v>7.2899831612110102</c:v>
                </c:pt>
                <c:pt idx="1">
                  <c:v>5.9822455048561096</c:v>
                </c:pt>
                <c:pt idx="2">
                  <c:v>5.7910342223644298</c:v>
                </c:pt>
                <c:pt idx="3">
                  <c:v>5.6780945491790797</c:v>
                </c:pt>
                <c:pt idx="4">
                  <c:v>5.5305990955721098</c:v>
                </c:pt>
                <c:pt idx="5">
                  <c:v>5.5372222383022303</c:v>
                </c:pt>
                <c:pt idx="6">
                  <c:v>5.3740211462974603</c:v>
                </c:pt>
                <c:pt idx="7">
                  <c:v>5.2452461373806001</c:v>
                </c:pt>
                <c:pt idx="8">
                  <c:v>5.2108257238864901</c:v>
                </c:pt>
                <c:pt idx="9">
                  <c:v>5.1523613496802296</c:v>
                </c:pt>
                <c:pt idx="10">
                  <c:v>5.0711830074787096</c:v>
                </c:pt>
                <c:pt idx="11">
                  <c:v>5.1163983848094903</c:v>
                </c:pt>
                <c:pt idx="12">
                  <c:v>5.1501981320381196</c:v>
                </c:pt>
                <c:pt idx="13">
                  <c:v>5.09808867129163</c:v>
                </c:pt>
                <c:pt idx="14">
                  <c:v>5.0683941104412096</c:v>
                </c:pt>
                <c:pt idx="15">
                  <c:v>5.0636537542343101</c:v>
                </c:pt>
                <c:pt idx="16">
                  <c:v>4.98854598116875</c:v>
                </c:pt>
                <c:pt idx="17">
                  <c:v>4.9116877977848103</c:v>
                </c:pt>
                <c:pt idx="18">
                  <c:v>4.8355150862059801</c:v>
                </c:pt>
                <c:pt idx="19">
                  <c:v>4.89877716851234</c:v>
                </c:pt>
                <c:pt idx="20">
                  <c:v>4.8705912015438102</c:v>
                </c:pt>
                <c:pt idx="21">
                  <c:v>4.8070981106758097</c:v>
                </c:pt>
                <c:pt idx="22">
                  <c:v>4.8869672806263003</c:v>
                </c:pt>
                <c:pt idx="23">
                  <c:v>4.7219069222321002</c:v>
                </c:pt>
                <c:pt idx="24">
                  <c:v>4.8113788340091697</c:v>
                </c:pt>
                <c:pt idx="25">
                  <c:v>4.7664623913764999</c:v>
                </c:pt>
                <c:pt idx="26">
                  <c:v>4.8274102129936196</c:v>
                </c:pt>
                <c:pt idx="27">
                  <c:v>4.7355684885804603</c:v>
                </c:pt>
                <c:pt idx="28">
                  <c:v>4.6766118803024304</c:v>
                </c:pt>
                <c:pt idx="29">
                  <c:v>4.7163321723938001</c:v>
                </c:pt>
                <c:pt idx="30">
                  <c:v>4.6887592771053299</c:v>
                </c:pt>
                <c:pt idx="31">
                  <c:v>4.5703085274696402</c:v>
                </c:pt>
                <c:pt idx="32">
                  <c:v>4.6456482025192303</c:v>
                </c:pt>
                <c:pt idx="33">
                  <c:v>4.5415342159271201</c:v>
                </c:pt>
                <c:pt idx="34">
                  <c:v>4.54814538812637</c:v>
                </c:pt>
                <c:pt idx="35">
                  <c:v>4.6524502539634698</c:v>
                </c:pt>
                <c:pt idx="36">
                  <c:v>4.6725099136829398</c:v>
                </c:pt>
                <c:pt idx="37">
                  <c:v>4.5407460645892304</c:v>
                </c:pt>
                <c:pt idx="38">
                  <c:v>4.58928870606423</c:v>
                </c:pt>
                <c:pt idx="39">
                  <c:v>4.4188719720840499</c:v>
                </c:pt>
                <c:pt idx="40">
                  <c:v>4.4947193787097897</c:v>
                </c:pt>
                <c:pt idx="41">
                  <c:v>4.5488972406258501</c:v>
                </c:pt>
                <c:pt idx="42">
                  <c:v>4.5315478413105001</c:v>
                </c:pt>
                <c:pt idx="43">
                  <c:v>4.55393893027306</c:v>
                </c:pt>
                <c:pt idx="44">
                  <c:v>4.6107192056179001</c:v>
                </c:pt>
                <c:pt idx="45">
                  <c:v>4.5904224178791102</c:v>
                </c:pt>
                <c:pt idx="46">
                  <c:v>4.38678220488418</c:v>
                </c:pt>
                <c:pt idx="47">
                  <c:v>4.46637179923058</c:v>
                </c:pt>
                <c:pt idx="48">
                  <c:v>4.5560432336330399</c:v>
                </c:pt>
                <c:pt idx="49">
                  <c:v>4.4786026208400704</c:v>
                </c:pt>
                <c:pt idx="50">
                  <c:v>4.4183733339309699</c:v>
                </c:pt>
                <c:pt idx="51">
                  <c:v>4.3721507886101296</c:v>
                </c:pt>
                <c:pt idx="52">
                  <c:v>4.3879782671928398</c:v>
                </c:pt>
                <c:pt idx="53">
                  <c:v>4.35885953450203</c:v>
                </c:pt>
                <c:pt idx="54">
                  <c:v>4.3670394530296299</c:v>
                </c:pt>
                <c:pt idx="55">
                  <c:v>4.4417097557777803</c:v>
                </c:pt>
                <c:pt idx="56">
                  <c:v>4.3875036361217497</c:v>
                </c:pt>
                <c:pt idx="57">
                  <c:v>4.2933853855133099</c:v>
                </c:pt>
                <c:pt idx="58">
                  <c:v>4.3887504558563197</c:v>
                </c:pt>
                <c:pt idx="59">
                  <c:v>4.30142898011208</c:v>
                </c:pt>
                <c:pt idx="60">
                  <c:v>4.31930106696396</c:v>
                </c:pt>
                <c:pt idx="61">
                  <c:v>4.4255609042644499</c:v>
                </c:pt>
                <c:pt idx="62">
                  <c:v>4.3576400213241602</c:v>
                </c:pt>
                <c:pt idx="63">
                  <c:v>4.2840320427417797</c:v>
                </c:pt>
                <c:pt idx="64">
                  <c:v>4.36152643489838</c:v>
                </c:pt>
                <c:pt idx="65">
                  <c:v>4.3018230172978296</c:v>
                </c:pt>
                <c:pt idx="66">
                  <c:v>4.3180713603496601</c:v>
                </c:pt>
                <c:pt idx="67">
                  <c:v>4.2611358268261004</c:v>
                </c:pt>
                <c:pt idx="68">
                  <c:v>4.2205885641574898</c:v>
                </c:pt>
                <c:pt idx="69">
                  <c:v>4.25115575594804</c:v>
                </c:pt>
                <c:pt idx="70">
                  <c:v>4.28947984051704</c:v>
                </c:pt>
                <c:pt idx="71">
                  <c:v>4.22997471058369</c:v>
                </c:pt>
                <c:pt idx="72">
                  <c:v>4.2287841331958802</c:v>
                </c:pt>
                <c:pt idx="73">
                  <c:v>4.1646280822753896</c:v>
                </c:pt>
                <c:pt idx="74">
                  <c:v>4.1147477130641796</c:v>
                </c:pt>
                <c:pt idx="75">
                  <c:v>4.2363436293602001</c:v>
                </c:pt>
                <c:pt idx="76">
                  <c:v>4.1939724631309501</c:v>
                </c:pt>
                <c:pt idx="77">
                  <c:v>4.2246461884975401</c:v>
                </c:pt>
                <c:pt idx="78">
                  <c:v>4.1732284410886002</c:v>
                </c:pt>
                <c:pt idx="79">
                  <c:v>4.1789579863548303</c:v>
                </c:pt>
                <c:pt idx="80">
                  <c:v>3.98483207964897</c:v>
                </c:pt>
                <c:pt idx="81">
                  <c:v>3.8869044549465199</c:v>
                </c:pt>
                <c:pt idx="82">
                  <c:v>3.89079673016071</c:v>
                </c:pt>
                <c:pt idx="83">
                  <c:v>3.8758766701246499</c:v>
                </c:pt>
                <c:pt idx="84">
                  <c:v>3.7971348142623902</c:v>
                </c:pt>
                <c:pt idx="85">
                  <c:v>3.8193738303184501</c:v>
                </c:pt>
                <c:pt idx="86">
                  <c:v>3.8048254874944698</c:v>
                </c:pt>
                <c:pt idx="87">
                  <c:v>3.7984887356758099</c:v>
                </c:pt>
                <c:pt idx="88">
                  <c:v>3.7884744635339098</c:v>
                </c:pt>
                <c:pt idx="89">
                  <c:v>3.7622041671276101</c:v>
                </c:pt>
                <c:pt idx="90">
                  <c:v>3.7774524186849598</c:v>
                </c:pt>
                <c:pt idx="91">
                  <c:v>3.7232066169977198</c:v>
                </c:pt>
                <c:pt idx="92">
                  <c:v>3.7691832935291298</c:v>
                </c:pt>
                <c:pt idx="93">
                  <c:v>3.7849494489431401</c:v>
                </c:pt>
                <c:pt idx="94">
                  <c:v>3.7822309063673001</c:v>
                </c:pt>
                <c:pt idx="95">
                  <c:v>3.7032420400381101</c:v>
                </c:pt>
                <c:pt idx="96">
                  <c:v>3.76993687415123</c:v>
                </c:pt>
                <c:pt idx="97">
                  <c:v>3.7498474050725101</c:v>
                </c:pt>
                <c:pt idx="98">
                  <c:v>3.7439543346166602</c:v>
                </c:pt>
                <c:pt idx="99">
                  <c:v>3.7411678040027598</c:v>
                </c:pt>
                <c:pt idx="100">
                  <c:v>3.7647349900007199</c:v>
                </c:pt>
                <c:pt idx="101">
                  <c:v>3.7160996705293701</c:v>
                </c:pt>
                <c:pt idx="102">
                  <c:v>3.74177807661937</c:v>
                </c:pt>
                <c:pt idx="103">
                  <c:v>3.7057977629900001</c:v>
                </c:pt>
                <c:pt idx="104">
                  <c:v>3.70562650001049</c:v>
                </c:pt>
                <c:pt idx="105">
                  <c:v>3.6645800514221198</c:v>
                </c:pt>
                <c:pt idx="106">
                  <c:v>3.72718459525783</c:v>
                </c:pt>
                <c:pt idx="107">
                  <c:v>3.62955671930313</c:v>
                </c:pt>
                <c:pt idx="108">
                  <c:v>3.6593986825943001</c:v>
                </c:pt>
                <c:pt idx="109">
                  <c:v>3.7031444076299702</c:v>
                </c:pt>
                <c:pt idx="110">
                  <c:v>3.6997824968099602</c:v>
                </c:pt>
                <c:pt idx="111">
                  <c:v>3.7514568724114601</c:v>
                </c:pt>
                <c:pt idx="112">
                  <c:v>3.6815634741783101</c:v>
                </c:pt>
                <c:pt idx="113">
                  <c:v>3.6866609417200098</c:v>
                </c:pt>
                <c:pt idx="114">
                  <c:v>3.6248129715919499</c:v>
                </c:pt>
                <c:pt idx="115">
                  <c:v>3.6845315473079698</c:v>
                </c:pt>
                <c:pt idx="116">
                  <c:v>3.6931955489950101</c:v>
                </c:pt>
                <c:pt idx="117">
                  <c:v>3.7424549424648301</c:v>
                </c:pt>
                <c:pt idx="118">
                  <c:v>3.6786978303194</c:v>
                </c:pt>
                <c:pt idx="119">
                  <c:v>3.7132167143821699</c:v>
                </c:pt>
              </c:numCache>
            </c:numRef>
          </c:val>
          <c:smooth val="0"/>
        </c:ser>
        <c:ser>
          <c:idx val="11"/>
          <c:order val="11"/>
          <c:tx>
            <c:strRef>
              <c:f>Sheet1_2!$I$7</c:f>
              <c:strCache>
                <c:ptCount val="1"/>
                <c:pt idx="0">
                  <c:v>6.val_loss</c:v>
                </c:pt>
              </c:strCache>
            </c:strRef>
          </c:tx>
          <c:spPr>
            <a:ln w="28800">
              <a:solidFill>
                <a:srgbClr val="0084D1"/>
              </a:solidFill>
            </a:ln>
          </c:spPr>
          <c:marker>
            <c:symbol val="none"/>
          </c:marker>
          <c:cat>
            <c:numRef>
              <c:f>Sheet1_2!$A$8:$A$127</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f>Sheet1_2!$I$8:$I$127</c:f>
              <c:numCache>
                <c:formatCode>General</c:formatCode>
                <c:ptCount val="120"/>
                <c:pt idx="0">
                  <c:v>5.3235025066799597</c:v>
                </c:pt>
                <c:pt idx="1">
                  <c:v>4.7659039327833401</c:v>
                </c:pt>
                <c:pt idx="2">
                  <c:v>4.7013691707893699</c:v>
                </c:pt>
                <c:pt idx="3">
                  <c:v>4.7083619697005696</c:v>
                </c:pt>
                <c:pt idx="4">
                  <c:v>4.5891305326532397</c:v>
                </c:pt>
                <c:pt idx="5">
                  <c:v>4.5887485518278899</c:v>
                </c:pt>
                <c:pt idx="6">
                  <c:v>4.82732113555626</c:v>
                </c:pt>
                <c:pt idx="7">
                  <c:v>4.5270292483435703</c:v>
                </c:pt>
                <c:pt idx="8">
                  <c:v>4.4391679728472697</c:v>
                </c:pt>
                <c:pt idx="9">
                  <c:v>4.2248423473923298</c:v>
                </c:pt>
                <c:pt idx="10">
                  <c:v>4.4934665125387703</c:v>
                </c:pt>
                <c:pt idx="11">
                  <c:v>4.3511733390666798</c:v>
                </c:pt>
                <c:pt idx="12">
                  <c:v>4.28507290910792</c:v>
                </c:pt>
                <c:pt idx="13">
                  <c:v>4.1695545122358499</c:v>
                </c:pt>
                <c:pt idx="14">
                  <c:v>4.1342275428772002</c:v>
                </c:pt>
                <c:pt idx="15">
                  <c:v>4.3471277222809999</c:v>
                </c:pt>
                <c:pt idx="16">
                  <c:v>4.1302698523909998</c:v>
                </c:pt>
                <c:pt idx="17">
                  <c:v>4.03182525069625</c:v>
                </c:pt>
                <c:pt idx="18">
                  <c:v>4.0490045017666301</c:v>
                </c:pt>
                <c:pt idx="19">
                  <c:v>4.0727908395837904</c:v>
                </c:pt>
                <c:pt idx="20">
                  <c:v>4.0449344899919302</c:v>
                </c:pt>
                <c:pt idx="21">
                  <c:v>4.0879402916519698</c:v>
                </c:pt>
                <c:pt idx="22">
                  <c:v>3.9805866297969099</c:v>
                </c:pt>
                <c:pt idx="23">
                  <c:v>3.9890119400730799</c:v>
                </c:pt>
                <c:pt idx="24">
                  <c:v>4.0220758946736703</c:v>
                </c:pt>
                <c:pt idx="25">
                  <c:v>3.9515469017735199</c:v>
                </c:pt>
                <c:pt idx="26">
                  <c:v>3.9510377626065898</c:v>
                </c:pt>
                <c:pt idx="27">
                  <c:v>3.9385654230471001</c:v>
                </c:pt>
                <c:pt idx="28">
                  <c:v>3.9609853977627201</c:v>
                </c:pt>
                <c:pt idx="29">
                  <c:v>3.9140425314726701</c:v>
                </c:pt>
                <c:pt idx="30">
                  <c:v>3.8008939358040101</c:v>
                </c:pt>
                <c:pt idx="31">
                  <c:v>3.8275818973117399</c:v>
                </c:pt>
                <c:pt idx="32">
                  <c:v>3.89486187899554</c:v>
                </c:pt>
                <c:pt idx="33">
                  <c:v>3.7512775329307302</c:v>
                </c:pt>
                <c:pt idx="34">
                  <c:v>3.8549078323222998</c:v>
                </c:pt>
                <c:pt idx="35">
                  <c:v>3.7893616785826501</c:v>
                </c:pt>
                <c:pt idx="36">
                  <c:v>3.8630219954031499</c:v>
                </c:pt>
                <c:pt idx="37">
                  <c:v>3.7633882204691602</c:v>
                </c:pt>
                <c:pt idx="38">
                  <c:v>3.74767980328313</c:v>
                </c:pt>
                <c:pt idx="39">
                  <c:v>3.7231928397991001</c:v>
                </c:pt>
                <c:pt idx="40">
                  <c:v>3.69438053625601</c:v>
                </c:pt>
                <c:pt idx="41">
                  <c:v>3.6710968568590001</c:v>
                </c:pt>
                <c:pt idx="42">
                  <c:v>3.8851352041739</c:v>
                </c:pt>
                <c:pt idx="43">
                  <c:v>3.9259308119173402</c:v>
                </c:pt>
                <c:pt idx="44">
                  <c:v>3.76350908738595</c:v>
                </c:pt>
                <c:pt idx="45">
                  <c:v>3.6873548366405302</c:v>
                </c:pt>
                <c:pt idx="46">
                  <c:v>3.5900736826437498</c:v>
                </c:pt>
                <c:pt idx="47">
                  <c:v>3.6382885456085199</c:v>
                </c:pt>
                <c:pt idx="48">
                  <c:v>3.6718827992898402</c:v>
                </c:pt>
                <c:pt idx="49">
                  <c:v>3.6652972390916601</c:v>
                </c:pt>
                <c:pt idx="50">
                  <c:v>3.6597291741547799</c:v>
                </c:pt>
                <c:pt idx="51">
                  <c:v>3.6146105854599599</c:v>
                </c:pt>
                <c:pt idx="52">
                  <c:v>3.7282167353453501</c:v>
                </c:pt>
                <c:pt idx="53">
                  <c:v>3.5936693244510201</c:v>
                </c:pt>
                <c:pt idx="54">
                  <c:v>3.52826255127236</c:v>
                </c:pt>
                <c:pt idx="55">
                  <c:v>3.6609567426752201</c:v>
                </c:pt>
                <c:pt idx="56">
                  <c:v>3.6653393127300098</c:v>
                </c:pt>
                <c:pt idx="57">
                  <c:v>3.6008887252101198</c:v>
                </c:pt>
                <c:pt idx="58">
                  <c:v>3.5170087648321098</c:v>
                </c:pt>
                <c:pt idx="59">
                  <c:v>3.5930340124059601</c:v>
                </c:pt>
                <c:pt idx="60">
                  <c:v>3.6465174738566102</c:v>
                </c:pt>
                <c:pt idx="61">
                  <c:v>3.52029212563126</c:v>
                </c:pt>
                <c:pt idx="62">
                  <c:v>3.4709919445602999</c:v>
                </c:pt>
                <c:pt idx="63">
                  <c:v>3.55180550787184</c:v>
                </c:pt>
                <c:pt idx="64">
                  <c:v>3.5281961868427398</c:v>
                </c:pt>
                <c:pt idx="65">
                  <c:v>3.5024030865563298</c:v>
                </c:pt>
                <c:pt idx="66">
                  <c:v>3.5199909178415898</c:v>
                </c:pt>
                <c:pt idx="67">
                  <c:v>3.5482722734521901</c:v>
                </c:pt>
                <c:pt idx="68">
                  <c:v>3.55663655528316</c:v>
                </c:pt>
                <c:pt idx="69">
                  <c:v>3.46981990072462</c:v>
                </c:pt>
                <c:pt idx="70">
                  <c:v>3.46498671425713</c:v>
                </c:pt>
                <c:pt idx="71">
                  <c:v>3.5371060657501201</c:v>
                </c:pt>
                <c:pt idx="72">
                  <c:v>3.4105679889961502</c:v>
                </c:pt>
                <c:pt idx="73">
                  <c:v>3.4107132205256701</c:v>
                </c:pt>
                <c:pt idx="74">
                  <c:v>3.3963128181740099</c:v>
                </c:pt>
                <c:pt idx="75">
                  <c:v>3.38037196830467</c:v>
                </c:pt>
                <c:pt idx="76">
                  <c:v>3.5467332463794299</c:v>
                </c:pt>
                <c:pt idx="77">
                  <c:v>3.44198466972068</c:v>
                </c:pt>
                <c:pt idx="78">
                  <c:v>3.3661478660724802</c:v>
                </c:pt>
                <c:pt idx="79">
                  <c:v>3.4101893958338998</c:v>
                </c:pt>
                <c:pt idx="80">
                  <c:v>3.1928660781295202</c:v>
                </c:pt>
                <c:pt idx="81">
                  <c:v>3.16680174633309</c:v>
                </c:pt>
                <c:pt idx="82">
                  <c:v>3.14395634633523</c:v>
                </c:pt>
                <c:pt idx="83">
                  <c:v>3.1300995741950102</c:v>
                </c:pt>
                <c:pt idx="84">
                  <c:v>3.1172125752766902</c:v>
                </c:pt>
                <c:pt idx="85">
                  <c:v>3.1157328104089799</c:v>
                </c:pt>
                <c:pt idx="86">
                  <c:v>3.10500018720274</c:v>
                </c:pt>
                <c:pt idx="87">
                  <c:v>3.1076022197582098</c:v>
                </c:pt>
                <c:pt idx="88">
                  <c:v>3.09182650389495</c:v>
                </c:pt>
                <c:pt idx="89">
                  <c:v>3.0856520264237002</c:v>
                </c:pt>
                <c:pt idx="90">
                  <c:v>3.0757842860398501</c:v>
                </c:pt>
                <c:pt idx="91">
                  <c:v>3.0732524440906701</c:v>
                </c:pt>
                <c:pt idx="92">
                  <c:v>3.07582358113042</c:v>
                </c:pt>
                <c:pt idx="93">
                  <c:v>3.0685227962776498</c:v>
                </c:pt>
                <c:pt idx="94">
                  <c:v>3.05884600957235</c:v>
                </c:pt>
                <c:pt idx="95">
                  <c:v>3.0528540198008201</c:v>
                </c:pt>
                <c:pt idx="96">
                  <c:v>3.0516896971949801</c:v>
                </c:pt>
                <c:pt idx="97">
                  <c:v>3.0414290027265198</c:v>
                </c:pt>
                <c:pt idx="98">
                  <c:v>3.0431789210990599</c:v>
                </c:pt>
                <c:pt idx="99">
                  <c:v>3.0389529546101901</c:v>
                </c:pt>
                <c:pt idx="100">
                  <c:v>3.0317465471338298</c:v>
                </c:pt>
                <c:pt idx="101">
                  <c:v>3.0277381851055001</c:v>
                </c:pt>
                <c:pt idx="102">
                  <c:v>3.02599714526424</c:v>
                </c:pt>
                <c:pt idx="103">
                  <c:v>3.0230800335495598</c:v>
                </c:pt>
                <c:pt idx="104">
                  <c:v>3.0219690109182298</c:v>
                </c:pt>
                <c:pt idx="105">
                  <c:v>3.0178397554821399</c:v>
                </c:pt>
                <c:pt idx="106">
                  <c:v>3.0201111035876802</c:v>
                </c:pt>
                <c:pt idx="107">
                  <c:v>3.0165736110122099</c:v>
                </c:pt>
                <c:pt idx="108">
                  <c:v>3.01707742655719</c:v>
                </c:pt>
                <c:pt idx="109">
                  <c:v>3.0173832363552502</c:v>
                </c:pt>
                <c:pt idx="110">
                  <c:v>3.0160048534252</c:v>
                </c:pt>
                <c:pt idx="111">
                  <c:v>3.0155786171665899</c:v>
                </c:pt>
                <c:pt idx="112">
                  <c:v>3.01346819330145</c:v>
                </c:pt>
                <c:pt idx="113">
                  <c:v>3.0129978455437598</c:v>
                </c:pt>
                <c:pt idx="114">
                  <c:v>3.0108669381671498</c:v>
                </c:pt>
                <c:pt idx="115">
                  <c:v>3.0110872586568198</c:v>
                </c:pt>
                <c:pt idx="116">
                  <c:v>3.0120584523236298</c:v>
                </c:pt>
                <c:pt idx="117">
                  <c:v>3.0107749578687901</c:v>
                </c:pt>
                <c:pt idx="118">
                  <c:v>3.0095805987605302</c:v>
                </c:pt>
                <c:pt idx="119">
                  <c:v>3.0087923440226798</c:v>
                </c:pt>
              </c:numCache>
            </c:numRef>
          </c:val>
          <c:smooth val="0"/>
        </c:ser>
        <c:dLbls>
          <c:showLegendKey val="0"/>
          <c:showVal val="0"/>
          <c:showCatName val="0"/>
          <c:showSerName val="0"/>
          <c:showPercent val="0"/>
          <c:showBubbleSize val="0"/>
        </c:dLbls>
        <c:smooth val="0"/>
        <c:axId val="-1621230320"/>
        <c:axId val="-1621233040"/>
        <c:extLst>
          <c:ext xmlns:c15="http://schemas.microsoft.com/office/drawing/2012/chart" uri="{02D57815-91ED-43cb-92C2-25804820EDAC}">
            <c15:filteredLineSeries>
              <c15:ser>
                <c:idx val="2"/>
                <c:order val="2"/>
                <c:tx>
                  <c:strRef>
                    <c:extLst>
                      <c:ext uri="{02D57815-91ED-43cb-92C2-25804820EDAC}">
                        <c15:formulaRef>
                          <c15:sqref>Sheet1_2!$B$7</c15:sqref>
                        </c15:formulaRef>
                      </c:ext>
                    </c:extLst>
                    <c:strCache>
                      <c:ptCount val="1"/>
                      <c:pt idx="0">
                        <c:v>2.loss</c:v>
                      </c:pt>
                    </c:strCache>
                  </c:strRef>
                </c:tx>
                <c:spPr>
                  <a:ln w="28800">
                    <a:solidFill>
                      <a:srgbClr val="FFD320"/>
                    </a:solidFill>
                  </a:ln>
                </c:spPr>
                <c:marker>
                  <c:symbol val="none"/>
                </c:marker>
                <c:cat>
                  <c:numRef>
                    <c:extLst>
                      <c:ext uri="{02D57815-91ED-43cb-92C2-25804820EDAC}">
                        <c15:formulaRef>
                          <c15:sqref>Sheet1_2!$A$8:$A$127</c15:sqref>
                        </c15:formulaRef>
                      </c:ext>
                    </c:extLst>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extLst>
                      <c:ext uri="{02D57815-91ED-43cb-92C2-25804820EDAC}">
                        <c15:formulaRef>
                          <c15:sqref>Sheet1_2!$B$8:$B$127</c15:sqref>
                        </c15:formulaRef>
                      </c:ext>
                    </c:extLst>
                    <c:numCache>
                      <c:formatCode>General</c:formatCode>
                      <c:ptCount val="120"/>
                      <c:pt idx="0">
                        <c:v>5.0517000000000003</c:v>
                      </c:pt>
                      <c:pt idx="1">
                        <c:v>4.5663999999999998</c:v>
                      </c:pt>
                      <c:pt idx="2">
                        <c:v>4.3887999999999998</c:v>
                      </c:pt>
                      <c:pt idx="3">
                        <c:v>4.3525</c:v>
                      </c:pt>
                      <c:pt idx="4">
                        <c:v>4.2988999999999997</c:v>
                      </c:pt>
                      <c:pt idx="5">
                        <c:v>4.2605000000000004</c:v>
                      </c:pt>
                      <c:pt idx="6">
                        <c:v>4.2156000000000002</c:v>
                      </c:pt>
                      <c:pt idx="7">
                        <c:v>4.1338999999999997</c:v>
                      </c:pt>
                      <c:pt idx="8">
                        <c:v>4.0831999999999997</c:v>
                      </c:pt>
                      <c:pt idx="9">
                        <c:v>4.0888</c:v>
                      </c:pt>
                      <c:pt idx="10">
                        <c:v>4.0445000000000002</c:v>
                      </c:pt>
                      <c:pt idx="11">
                        <c:v>3.9750999999999999</c:v>
                      </c:pt>
                      <c:pt idx="12">
                        <c:v>3.9714</c:v>
                      </c:pt>
                      <c:pt idx="13">
                        <c:v>3.9022999999999999</c:v>
                      </c:pt>
                      <c:pt idx="14">
                        <c:v>3.9060999999999999</c:v>
                      </c:pt>
                      <c:pt idx="15">
                        <c:v>3.8824000000000001</c:v>
                      </c:pt>
                      <c:pt idx="16">
                        <c:v>3.8654999999999999</c:v>
                      </c:pt>
                      <c:pt idx="17">
                        <c:v>3.8327</c:v>
                      </c:pt>
                      <c:pt idx="18">
                        <c:v>3.8357000000000001</c:v>
                      </c:pt>
                      <c:pt idx="19">
                        <c:v>3.8048000000000002</c:v>
                      </c:pt>
                      <c:pt idx="20">
                        <c:v>3.7986</c:v>
                      </c:pt>
                      <c:pt idx="21">
                        <c:v>3.7881</c:v>
                      </c:pt>
                      <c:pt idx="22">
                        <c:v>3.7158000000000002</c:v>
                      </c:pt>
                      <c:pt idx="23">
                        <c:v>3.7549999999999999</c:v>
                      </c:pt>
                      <c:pt idx="24">
                        <c:v>3.7263999999999999</c:v>
                      </c:pt>
                      <c:pt idx="25">
                        <c:v>3.6998000000000002</c:v>
                      </c:pt>
                      <c:pt idx="26">
                        <c:v>3.7006000000000001</c:v>
                      </c:pt>
                      <c:pt idx="27">
                        <c:v>3.6291000000000002</c:v>
                      </c:pt>
                      <c:pt idx="28">
                        <c:v>3.6425999999999998</c:v>
                      </c:pt>
                      <c:pt idx="29">
                        <c:v>3.6208</c:v>
                      </c:pt>
                      <c:pt idx="30">
                        <c:v>3.5916999999999999</c:v>
                      </c:pt>
                      <c:pt idx="31">
                        <c:v>3.6162000000000001</c:v>
                      </c:pt>
                      <c:pt idx="32">
                        <c:v>3.5733999999999999</c:v>
                      </c:pt>
                      <c:pt idx="33">
                        <c:v>3.6433</c:v>
                      </c:pt>
                      <c:pt idx="34">
                        <c:v>3.5531999999999999</c:v>
                      </c:pt>
                      <c:pt idx="35">
                        <c:v>3.5583999999999998</c:v>
                      </c:pt>
                      <c:pt idx="36">
                        <c:v>3.5807000000000002</c:v>
                      </c:pt>
                      <c:pt idx="37">
                        <c:v>3.5402999999999998</c:v>
                      </c:pt>
                      <c:pt idx="38">
                        <c:v>3.5146000000000002</c:v>
                      </c:pt>
                      <c:pt idx="39">
                        <c:v>3.5347</c:v>
                      </c:pt>
                      <c:pt idx="40">
                        <c:v>3.4950000000000001</c:v>
                      </c:pt>
                      <c:pt idx="41">
                        <c:v>3.4748000000000001</c:v>
                      </c:pt>
                      <c:pt idx="42">
                        <c:v>3.4992999999999999</c:v>
                      </c:pt>
                      <c:pt idx="43">
                        <c:v>3.4651999999999998</c:v>
                      </c:pt>
                      <c:pt idx="44">
                        <c:v>3.4702999999999999</c:v>
                      </c:pt>
                      <c:pt idx="45">
                        <c:v>3.46</c:v>
                      </c:pt>
                      <c:pt idx="46">
                        <c:v>3.4777</c:v>
                      </c:pt>
                      <c:pt idx="47">
                        <c:v>3.4540999999999999</c:v>
                      </c:pt>
                      <c:pt idx="48">
                        <c:v>3.4533999999999998</c:v>
                      </c:pt>
                      <c:pt idx="49">
                        <c:v>3.4581</c:v>
                      </c:pt>
                      <c:pt idx="50">
                        <c:v>3.4354</c:v>
                      </c:pt>
                      <c:pt idx="51">
                        <c:v>3.4289999999999998</c:v>
                      </c:pt>
                      <c:pt idx="52">
                        <c:v>3.4133</c:v>
                      </c:pt>
                      <c:pt idx="53">
                        <c:v>3.3856000000000002</c:v>
                      </c:pt>
                      <c:pt idx="54">
                        <c:v>3.3936999999999999</c:v>
                      </c:pt>
                      <c:pt idx="55">
                        <c:v>3.4022000000000001</c:v>
                      </c:pt>
                      <c:pt idx="56">
                        <c:v>3.3708</c:v>
                      </c:pt>
                      <c:pt idx="57">
                        <c:v>3.4077000000000002</c:v>
                      </c:pt>
                      <c:pt idx="58">
                        <c:v>3.3696000000000002</c:v>
                      </c:pt>
                      <c:pt idx="59">
                        <c:v>3.4068000000000001</c:v>
                      </c:pt>
                      <c:pt idx="60">
                        <c:v>3.3523999999999998</c:v>
                      </c:pt>
                      <c:pt idx="61">
                        <c:v>3.3294999999999999</c:v>
                      </c:pt>
                      <c:pt idx="62">
                        <c:v>3.3803999999999998</c:v>
                      </c:pt>
                      <c:pt idx="63">
                        <c:v>3.3346</c:v>
                      </c:pt>
                      <c:pt idx="64">
                        <c:v>3.3622999999999998</c:v>
                      </c:pt>
                      <c:pt idx="65">
                        <c:v>3.3374999999999999</c:v>
                      </c:pt>
                      <c:pt idx="66">
                        <c:v>3.3489</c:v>
                      </c:pt>
                      <c:pt idx="67">
                        <c:v>3.3123999999999998</c:v>
                      </c:pt>
                      <c:pt idx="68">
                        <c:v>3.3189000000000002</c:v>
                      </c:pt>
                      <c:pt idx="69">
                        <c:v>3.3058000000000001</c:v>
                      </c:pt>
                      <c:pt idx="70">
                        <c:v>3.2824</c:v>
                      </c:pt>
                      <c:pt idx="71">
                        <c:v>3.2444999999999999</c:v>
                      </c:pt>
                      <c:pt idx="72">
                        <c:v>3.2940999999999998</c:v>
                      </c:pt>
                      <c:pt idx="73">
                        <c:v>3.3111999999999999</c:v>
                      </c:pt>
                      <c:pt idx="74">
                        <c:v>3.3382999999999998</c:v>
                      </c:pt>
                      <c:pt idx="75">
                        <c:v>3.2578999999999998</c:v>
                      </c:pt>
                      <c:pt idx="76">
                        <c:v>3.2614999999999998</c:v>
                      </c:pt>
                      <c:pt idx="77">
                        <c:v>3.2572999999999999</c:v>
                      </c:pt>
                      <c:pt idx="78">
                        <c:v>3.2934000000000001</c:v>
                      </c:pt>
                      <c:pt idx="79">
                        <c:v>3.1415999999999999</c:v>
                      </c:pt>
                      <c:pt idx="80">
                        <c:v>3.0560999999999998</c:v>
                      </c:pt>
                      <c:pt idx="81">
                        <c:v>3.0110000000000001</c:v>
                      </c:pt>
                      <c:pt idx="82">
                        <c:v>3.0042</c:v>
                      </c:pt>
                      <c:pt idx="83">
                        <c:v>2.9839000000000002</c:v>
                      </c:pt>
                      <c:pt idx="84">
                        <c:v>2.972</c:v>
                      </c:pt>
                      <c:pt idx="85">
                        <c:v>2.9735999999999998</c:v>
                      </c:pt>
                      <c:pt idx="86">
                        <c:v>2.9759000000000002</c:v>
                      </c:pt>
                      <c:pt idx="87">
                        <c:v>2.9893000000000001</c:v>
                      </c:pt>
                      <c:pt idx="88">
                        <c:v>2.9584000000000001</c:v>
                      </c:pt>
                      <c:pt idx="89">
                        <c:v>2.9739</c:v>
                      </c:pt>
                      <c:pt idx="90">
                        <c:v>2.9478</c:v>
                      </c:pt>
                      <c:pt idx="91">
                        <c:v>2.96</c:v>
                      </c:pt>
                      <c:pt idx="92">
                        <c:v>2.96</c:v>
                      </c:pt>
                      <c:pt idx="93">
                        <c:v>2.9762</c:v>
                      </c:pt>
                      <c:pt idx="94">
                        <c:v>2.9784000000000002</c:v>
                      </c:pt>
                      <c:pt idx="95">
                        <c:v>2.9195000000000002</c:v>
                      </c:pt>
                      <c:pt idx="96">
                        <c:v>2.9131999999999998</c:v>
                      </c:pt>
                      <c:pt idx="97">
                        <c:v>2.9417</c:v>
                      </c:pt>
                      <c:pt idx="98">
                        <c:v>2.9540999999999999</c:v>
                      </c:pt>
                      <c:pt idx="99">
                        <c:v>2.9016000000000002</c:v>
                      </c:pt>
                      <c:pt idx="100">
                        <c:v>2.9018999999999999</c:v>
                      </c:pt>
                      <c:pt idx="101">
                        <c:v>2.9213</c:v>
                      </c:pt>
                      <c:pt idx="102">
                        <c:v>2.9127999999999998</c:v>
                      </c:pt>
                      <c:pt idx="103">
                        <c:v>2.9020000000000001</c:v>
                      </c:pt>
                      <c:pt idx="104">
                        <c:v>2.9453999999999998</c:v>
                      </c:pt>
                      <c:pt idx="105">
                        <c:v>2.9226000000000001</c:v>
                      </c:pt>
                      <c:pt idx="106">
                        <c:v>2.9033000000000002</c:v>
                      </c:pt>
                      <c:pt idx="107">
                        <c:v>2.9060000000000001</c:v>
                      </c:pt>
                      <c:pt idx="108">
                        <c:v>2.9298999999999999</c:v>
                      </c:pt>
                      <c:pt idx="109">
                        <c:v>2.8971</c:v>
                      </c:pt>
                      <c:pt idx="110">
                        <c:v>2.8799000000000001</c:v>
                      </c:pt>
                      <c:pt idx="111">
                        <c:v>2.8714</c:v>
                      </c:pt>
                      <c:pt idx="112">
                        <c:v>2.8948999999999998</c:v>
                      </c:pt>
                      <c:pt idx="113">
                        <c:v>2.8913000000000002</c:v>
                      </c:pt>
                      <c:pt idx="114">
                        <c:v>2.9348999999999998</c:v>
                      </c:pt>
                      <c:pt idx="115">
                        <c:v>2.8738000000000001</c:v>
                      </c:pt>
                      <c:pt idx="116">
                        <c:v>2.8961999999999999</c:v>
                      </c:pt>
                      <c:pt idx="117">
                        <c:v>2.8786</c:v>
                      </c:pt>
                      <c:pt idx="118">
                        <c:v>2.890200000000000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Sheet1_2!$C$7</c15:sqref>
                        </c15:formulaRef>
                      </c:ext>
                    </c:extLst>
                    <c:strCache>
                      <c:ptCount val="1"/>
                      <c:pt idx="0">
                        <c:v>2.val_loss</c:v>
                      </c:pt>
                    </c:strCache>
                  </c:strRef>
                </c:tx>
                <c:spPr>
                  <a:ln w="28800">
                    <a:solidFill>
                      <a:srgbClr val="579D1C"/>
                    </a:solidFill>
                  </a:ln>
                </c:spPr>
                <c:marker>
                  <c:symbol val="none"/>
                </c:marker>
                <c:cat>
                  <c:numRef>
                    <c:extLst xmlns:c15="http://schemas.microsoft.com/office/drawing/2012/chart">
                      <c:ext xmlns:c15="http://schemas.microsoft.com/office/drawing/2012/chart" uri="{02D57815-91ED-43cb-92C2-25804820EDAC}">
                        <c15:formulaRef>
                          <c15:sqref>Sheet1_2!$A$8:$A$127</c15:sqref>
                        </c15:formulaRef>
                      </c:ext>
                    </c:extLst>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extLst xmlns:c15="http://schemas.microsoft.com/office/drawing/2012/chart">
                      <c:ext xmlns:c15="http://schemas.microsoft.com/office/drawing/2012/chart" uri="{02D57815-91ED-43cb-92C2-25804820EDAC}">
                        <c15:formulaRef>
                          <c15:sqref>Sheet1_2!$C$8:$C$127</c15:sqref>
                        </c15:formulaRef>
                      </c:ext>
                    </c:extLst>
                    <c:numCache>
                      <c:formatCode>General</c:formatCode>
                      <c:ptCount val="120"/>
                      <c:pt idx="0">
                        <c:v>4.7050999999999998</c:v>
                      </c:pt>
                      <c:pt idx="1">
                        <c:v>4.4997999999999996</c:v>
                      </c:pt>
                      <c:pt idx="2">
                        <c:v>4.3647</c:v>
                      </c:pt>
                      <c:pt idx="3">
                        <c:v>4.3002000000000002</c:v>
                      </c:pt>
                      <c:pt idx="4">
                        <c:v>4.2366999999999999</c:v>
                      </c:pt>
                      <c:pt idx="5">
                        <c:v>4.1779999999999999</c:v>
                      </c:pt>
                      <c:pt idx="6">
                        <c:v>4.1162999999999998</c:v>
                      </c:pt>
                      <c:pt idx="7">
                        <c:v>3.9862000000000002</c:v>
                      </c:pt>
                      <c:pt idx="8">
                        <c:v>4.0647000000000002</c:v>
                      </c:pt>
                      <c:pt idx="9">
                        <c:v>3.9441999999999999</c:v>
                      </c:pt>
                      <c:pt idx="10">
                        <c:v>4.0000999999999998</c:v>
                      </c:pt>
                      <c:pt idx="11">
                        <c:v>3.9563999999999999</c:v>
                      </c:pt>
                      <c:pt idx="12">
                        <c:v>3.8803000000000001</c:v>
                      </c:pt>
                      <c:pt idx="13">
                        <c:v>3.8582000000000001</c:v>
                      </c:pt>
                      <c:pt idx="14">
                        <c:v>3.8551000000000002</c:v>
                      </c:pt>
                      <c:pt idx="15">
                        <c:v>3.8151999999999999</c:v>
                      </c:pt>
                      <c:pt idx="16">
                        <c:v>3.7986</c:v>
                      </c:pt>
                      <c:pt idx="17">
                        <c:v>3.8064</c:v>
                      </c:pt>
                      <c:pt idx="18">
                        <c:v>3.7942999999999998</c:v>
                      </c:pt>
                      <c:pt idx="19">
                        <c:v>3.7334000000000001</c:v>
                      </c:pt>
                      <c:pt idx="20">
                        <c:v>3.8047</c:v>
                      </c:pt>
                      <c:pt idx="21">
                        <c:v>3.6595</c:v>
                      </c:pt>
                      <c:pt idx="22">
                        <c:v>3.6254</c:v>
                      </c:pt>
                      <c:pt idx="23">
                        <c:v>3.6187999999999998</c:v>
                      </c:pt>
                      <c:pt idx="24">
                        <c:v>3.6375999999999999</c:v>
                      </c:pt>
                      <c:pt idx="25">
                        <c:v>3.6057999999999999</c:v>
                      </c:pt>
                      <c:pt idx="26">
                        <c:v>3.6154000000000002</c:v>
                      </c:pt>
                      <c:pt idx="27">
                        <c:v>3.5350999999999999</c:v>
                      </c:pt>
                      <c:pt idx="28">
                        <c:v>3.6049000000000002</c:v>
                      </c:pt>
                      <c:pt idx="29">
                        <c:v>3.5918999999999999</c:v>
                      </c:pt>
                      <c:pt idx="30">
                        <c:v>3.4939</c:v>
                      </c:pt>
                      <c:pt idx="31">
                        <c:v>3.5312000000000001</c:v>
                      </c:pt>
                      <c:pt idx="32">
                        <c:v>3.5676000000000001</c:v>
                      </c:pt>
                      <c:pt idx="33">
                        <c:v>3.4485000000000001</c:v>
                      </c:pt>
                      <c:pt idx="34">
                        <c:v>3.4973000000000001</c:v>
                      </c:pt>
                      <c:pt idx="35">
                        <c:v>3.4742000000000002</c:v>
                      </c:pt>
                      <c:pt idx="36">
                        <c:v>3.4944999999999999</c:v>
                      </c:pt>
                      <c:pt idx="37">
                        <c:v>3.4876</c:v>
                      </c:pt>
                      <c:pt idx="38">
                        <c:v>3.4312999999999998</c:v>
                      </c:pt>
                      <c:pt idx="39">
                        <c:v>3.4424000000000001</c:v>
                      </c:pt>
                      <c:pt idx="40">
                        <c:v>3.4001999999999999</c:v>
                      </c:pt>
                      <c:pt idx="41">
                        <c:v>3.4413999999999998</c:v>
                      </c:pt>
                      <c:pt idx="42">
                        <c:v>3.3914</c:v>
                      </c:pt>
                      <c:pt idx="43">
                        <c:v>3.3654000000000002</c:v>
                      </c:pt>
                      <c:pt idx="44">
                        <c:v>3.3628999999999998</c:v>
                      </c:pt>
                      <c:pt idx="45">
                        <c:v>3.3601000000000001</c:v>
                      </c:pt>
                      <c:pt idx="46">
                        <c:v>3.3338000000000001</c:v>
                      </c:pt>
                      <c:pt idx="47">
                        <c:v>3.3399000000000001</c:v>
                      </c:pt>
                      <c:pt idx="48">
                        <c:v>3.3111999999999999</c:v>
                      </c:pt>
                      <c:pt idx="49">
                        <c:v>3.4079999999999999</c:v>
                      </c:pt>
                      <c:pt idx="50">
                        <c:v>3.3212000000000002</c:v>
                      </c:pt>
                      <c:pt idx="51">
                        <c:v>3.3140000000000001</c:v>
                      </c:pt>
                      <c:pt idx="52">
                        <c:v>3.3340999999999998</c:v>
                      </c:pt>
                      <c:pt idx="53">
                        <c:v>3.3422000000000001</c:v>
                      </c:pt>
                      <c:pt idx="54">
                        <c:v>3.2915999999999999</c:v>
                      </c:pt>
                      <c:pt idx="55">
                        <c:v>3.3997000000000002</c:v>
                      </c:pt>
                      <c:pt idx="56">
                        <c:v>3.3367</c:v>
                      </c:pt>
                      <c:pt idx="57">
                        <c:v>3.2717000000000001</c:v>
                      </c:pt>
                      <c:pt idx="58">
                        <c:v>3.2761999999999998</c:v>
                      </c:pt>
                      <c:pt idx="59">
                        <c:v>3.2545999999999999</c:v>
                      </c:pt>
                      <c:pt idx="60">
                        <c:v>3.2376</c:v>
                      </c:pt>
                      <c:pt idx="61">
                        <c:v>3.2898000000000001</c:v>
                      </c:pt>
                      <c:pt idx="62">
                        <c:v>3.2766000000000002</c:v>
                      </c:pt>
                      <c:pt idx="63">
                        <c:v>3.2481</c:v>
                      </c:pt>
                      <c:pt idx="64">
                        <c:v>3.2865000000000002</c:v>
                      </c:pt>
                      <c:pt idx="65">
                        <c:v>3.2387999999999999</c:v>
                      </c:pt>
                      <c:pt idx="66">
                        <c:v>3.2863000000000002</c:v>
                      </c:pt>
                      <c:pt idx="67">
                        <c:v>3.2972999999999999</c:v>
                      </c:pt>
                      <c:pt idx="68">
                        <c:v>3.2698999999999998</c:v>
                      </c:pt>
                      <c:pt idx="69">
                        <c:v>3.1806000000000001</c:v>
                      </c:pt>
                      <c:pt idx="70">
                        <c:v>3.1879</c:v>
                      </c:pt>
                      <c:pt idx="71">
                        <c:v>3.2277999999999998</c:v>
                      </c:pt>
                      <c:pt idx="72">
                        <c:v>3.1855000000000002</c:v>
                      </c:pt>
                      <c:pt idx="73">
                        <c:v>3.2231000000000001</c:v>
                      </c:pt>
                      <c:pt idx="74">
                        <c:v>3.1789999999999998</c:v>
                      </c:pt>
                      <c:pt idx="75">
                        <c:v>3.2008000000000001</c:v>
                      </c:pt>
                      <c:pt idx="76">
                        <c:v>3.1086999999999998</c:v>
                      </c:pt>
                      <c:pt idx="77">
                        <c:v>3.1613000000000002</c:v>
                      </c:pt>
                      <c:pt idx="78">
                        <c:v>3.1833</c:v>
                      </c:pt>
                      <c:pt idx="79">
                        <c:v>2.9752000000000001</c:v>
                      </c:pt>
                      <c:pt idx="80">
                        <c:v>2.9367000000000001</c:v>
                      </c:pt>
                      <c:pt idx="81">
                        <c:v>2.9386999999999999</c:v>
                      </c:pt>
                      <c:pt idx="82">
                        <c:v>2.9129</c:v>
                      </c:pt>
                      <c:pt idx="83">
                        <c:v>2.8982999999999999</c:v>
                      </c:pt>
                      <c:pt idx="84">
                        <c:v>2.8915000000000002</c:v>
                      </c:pt>
                      <c:pt idx="85">
                        <c:v>2.8767</c:v>
                      </c:pt>
                      <c:pt idx="86">
                        <c:v>2.8805999999999998</c:v>
                      </c:pt>
                      <c:pt idx="87">
                        <c:v>2.8744000000000001</c:v>
                      </c:pt>
                      <c:pt idx="88">
                        <c:v>2.8683000000000001</c:v>
                      </c:pt>
                      <c:pt idx="89">
                        <c:v>2.8643000000000001</c:v>
                      </c:pt>
                      <c:pt idx="90">
                        <c:v>2.8523000000000001</c:v>
                      </c:pt>
                      <c:pt idx="91">
                        <c:v>2.8460999999999999</c:v>
                      </c:pt>
                      <c:pt idx="92">
                        <c:v>2.8454000000000002</c:v>
                      </c:pt>
                      <c:pt idx="93">
                        <c:v>2.8416999999999999</c:v>
                      </c:pt>
                      <c:pt idx="94">
                        <c:v>2.8361000000000001</c:v>
                      </c:pt>
                      <c:pt idx="95">
                        <c:v>2.8344</c:v>
                      </c:pt>
                      <c:pt idx="96">
                        <c:v>2.84</c:v>
                      </c:pt>
                      <c:pt idx="97">
                        <c:v>2.8250000000000002</c:v>
                      </c:pt>
                      <c:pt idx="98">
                        <c:v>2.8172000000000001</c:v>
                      </c:pt>
                      <c:pt idx="99">
                        <c:v>2.8069000000000002</c:v>
                      </c:pt>
                      <c:pt idx="100">
                        <c:v>2.8037000000000001</c:v>
                      </c:pt>
                      <c:pt idx="101">
                        <c:v>2.8014999999999999</c:v>
                      </c:pt>
                      <c:pt idx="102">
                        <c:v>2.7993000000000001</c:v>
                      </c:pt>
                      <c:pt idx="103">
                        <c:v>2.7988</c:v>
                      </c:pt>
                      <c:pt idx="104">
                        <c:v>2.7999000000000001</c:v>
                      </c:pt>
                      <c:pt idx="105">
                        <c:v>2.7989999999999999</c:v>
                      </c:pt>
                      <c:pt idx="106">
                        <c:v>2.7970999999999999</c:v>
                      </c:pt>
                      <c:pt idx="107">
                        <c:v>2.7948</c:v>
                      </c:pt>
                      <c:pt idx="108">
                        <c:v>2.7951000000000001</c:v>
                      </c:pt>
                      <c:pt idx="109">
                        <c:v>2.7927</c:v>
                      </c:pt>
                      <c:pt idx="110">
                        <c:v>2.7909000000000002</c:v>
                      </c:pt>
                      <c:pt idx="111">
                        <c:v>2.7913000000000001</c:v>
                      </c:pt>
                      <c:pt idx="112">
                        <c:v>2.7896999999999998</c:v>
                      </c:pt>
                      <c:pt idx="113">
                        <c:v>2.7885</c:v>
                      </c:pt>
                      <c:pt idx="114">
                        <c:v>2.7886000000000002</c:v>
                      </c:pt>
                      <c:pt idx="115">
                        <c:v>2.7877000000000001</c:v>
                      </c:pt>
                      <c:pt idx="116">
                        <c:v>2.7888000000000002</c:v>
                      </c:pt>
                      <c:pt idx="117">
                        <c:v>2.7869999999999999</c:v>
                      </c:pt>
                      <c:pt idx="118">
                        <c:v>2.7863000000000002</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Sheet1_2!$F$7</c15:sqref>
                        </c15:formulaRef>
                      </c:ext>
                    </c:extLst>
                    <c:strCache>
                      <c:ptCount val="1"/>
                      <c:pt idx="0">
                        <c:v>5.loss</c:v>
                      </c:pt>
                    </c:strCache>
                  </c:strRef>
                </c:tx>
                <c:spPr>
                  <a:ln w="28800">
                    <a:solidFill>
                      <a:srgbClr val="4B1F6F"/>
                    </a:solidFill>
                  </a:ln>
                </c:spPr>
                <c:marker>
                  <c:symbol val="none"/>
                </c:marker>
                <c:cat>
                  <c:numRef>
                    <c:extLst xmlns:c15="http://schemas.microsoft.com/office/drawing/2012/chart">
                      <c:ext xmlns:c15="http://schemas.microsoft.com/office/drawing/2012/chart" uri="{02D57815-91ED-43cb-92C2-25804820EDAC}">
                        <c15:formulaRef>
                          <c15:sqref>Sheet1_2!$A$8:$A$127</c15:sqref>
                        </c15:formulaRef>
                      </c:ext>
                    </c:extLst>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extLst xmlns:c15="http://schemas.microsoft.com/office/drawing/2012/chart">
                      <c:ext xmlns:c15="http://schemas.microsoft.com/office/drawing/2012/chart" uri="{02D57815-91ED-43cb-92C2-25804820EDAC}">
                        <c15:formulaRef>
                          <c15:sqref>Sheet1_2!$F$8:$F$127</c15:sqref>
                        </c15:formulaRef>
                      </c:ext>
                    </c:extLst>
                    <c:numCache>
                      <c:formatCode>General</c:formatCode>
                      <c:ptCount val="120"/>
                      <c:pt idx="0">
                        <c:v>5.0538164231777198</c:v>
                      </c:pt>
                      <c:pt idx="1">
                        <c:v>4.5859117529392197</c:v>
                      </c:pt>
                      <c:pt idx="2">
                        <c:v>4.45235849952698</c:v>
                      </c:pt>
                      <c:pt idx="3">
                        <c:v>4.34222869038582</c:v>
                      </c:pt>
                      <c:pt idx="4">
                        <c:v>4.3161662695407896</c:v>
                      </c:pt>
                      <c:pt idx="5">
                        <c:v>4.2695912144184103</c:v>
                      </c:pt>
                      <c:pt idx="6">
                        <c:v>4.2073388097286202</c:v>
                      </c:pt>
                      <c:pt idx="7">
                        <c:v>4.16074325847626</c:v>
                      </c:pt>
                      <c:pt idx="8">
                        <c:v>4.1565969326496104</c:v>
                      </c:pt>
                      <c:pt idx="9">
                        <c:v>4.09600413131714</c:v>
                      </c:pt>
                      <c:pt idx="10">
                        <c:v>4.1034594445228603</c:v>
                      </c:pt>
                      <c:pt idx="11">
                        <c:v>4.0614141268730197</c:v>
                      </c:pt>
                      <c:pt idx="12">
                        <c:v>4.07209077930451</c:v>
                      </c:pt>
                      <c:pt idx="13">
                        <c:v>4.0031638271808596</c:v>
                      </c:pt>
                      <c:pt idx="14">
                        <c:v>3.9973535985946702</c:v>
                      </c:pt>
                      <c:pt idx="15">
                        <c:v>3.97753903722763</c:v>
                      </c:pt>
                      <c:pt idx="16">
                        <c:v>3.9335806138515501</c:v>
                      </c:pt>
                      <c:pt idx="17">
                        <c:v>3.9331487424373601</c:v>
                      </c:pt>
                      <c:pt idx="18">
                        <c:v>3.9262577292919199</c:v>
                      </c:pt>
                      <c:pt idx="19">
                        <c:v>3.9061839156150802</c:v>
                      </c:pt>
                      <c:pt idx="20">
                        <c:v>3.9079682264328</c:v>
                      </c:pt>
                      <c:pt idx="21">
                        <c:v>3.8788816843032801</c:v>
                      </c:pt>
                      <c:pt idx="22">
                        <c:v>3.80816160178184</c:v>
                      </c:pt>
                      <c:pt idx="23">
                        <c:v>3.8631063756942701</c:v>
                      </c:pt>
                      <c:pt idx="24">
                        <c:v>3.8444367380142199</c:v>
                      </c:pt>
                      <c:pt idx="25">
                        <c:v>3.81575254321098</c:v>
                      </c:pt>
                      <c:pt idx="26">
                        <c:v>3.8460559117794002</c:v>
                      </c:pt>
                      <c:pt idx="27">
                        <c:v>3.8016344380378699</c:v>
                      </c:pt>
                      <c:pt idx="28">
                        <c:v>3.77677166128159</c:v>
                      </c:pt>
                      <c:pt idx="29">
                        <c:v>3.79787749052048</c:v>
                      </c:pt>
                      <c:pt idx="30">
                        <c:v>3.7674965796470601</c:v>
                      </c:pt>
                      <c:pt idx="31">
                        <c:v>3.74432503581047</c:v>
                      </c:pt>
                      <c:pt idx="32">
                        <c:v>3.7425447692871101</c:v>
                      </c:pt>
                      <c:pt idx="33">
                        <c:v>3.7307686727046998</c:v>
                      </c:pt>
                      <c:pt idx="34">
                        <c:v>3.7745353493690499</c:v>
                      </c:pt>
                      <c:pt idx="35">
                        <c:v>3.7398465909957901</c:v>
                      </c:pt>
                      <c:pt idx="36">
                        <c:v>3.6987772514820101</c:v>
                      </c:pt>
                      <c:pt idx="37">
                        <c:v>3.7001715331077598</c:v>
                      </c:pt>
                      <c:pt idx="38">
                        <c:v>3.7431001046896002</c:v>
                      </c:pt>
                      <c:pt idx="39">
                        <c:v>3.6980759950876201</c:v>
                      </c:pt>
                      <c:pt idx="40">
                        <c:v>3.6735149550437902</c:v>
                      </c:pt>
                      <c:pt idx="41">
                        <c:v>3.6569977247715002</c:v>
                      </c:pt>
                      <c:pt idx="42">
                        <c:v>3.6395472810268399</c:v>
                      </c:pt>
                      <c:pt idx="43">
                        <c:v>3.6497932171821601</c:v>
                      </c:pt>
                      <c:pt idx="44">
                        <c:v>3.6358619837760902</c:v>
                      </c:pt>
                      <c:pt idx="45">
                        <c:v>3.61924310064316</c:v>
                      </c:pt>
                      <c:pt idx="46">
                        <c:v>3.6383538557291</c:v>
                      </c:pt>
                      <c:pt idx="47">
                        <c:v>3.6268833658695199</c:v>
                      </c:pt>
                      <c:pt idx="48">
                        <c:v>3.6318011168241502</c:v>
                      </c:pt>
                      <c:pt idx="49">
                        <c:v>3.5983895843028999</c:v>
                      </c:pt>
                      <c:pt idx="50">
                        <c:v>3.58212173080444</c:v>
                      </c:pt>
                      <c:pt idx="51">
                        <c:v>3.5749775620698898</c:v>
                      </c:pt>
                      <c:pt idx="52">
                        <c:v>3.5797592536210998</c:v>
                      </c:pt>
                      <c:pt idx="53">
                        <c:v>3.59777239513397</c:v>
                      </c:pt>
                      <c:pt idx="54">
                        <c:v>3.58280082523823</c:v>
                      </c:pt>
                      <c:pt idx="55">
                        <c:v>3.5963436126708999</c:v>
                      </c:pt>
                      <c:pt idx="56">
                        <c:v>3.5591679606437698</c:v>
                      </c:pt>
                      <c:pt idx="57">
                        <c:v>3.5788969318866699</c:v>
                      </c:pt>
                      <c:pt idx="58">
                        <c:v>3.5301648344993599</c:v>
                      </c:pt>
                      <c:pt idx="59">
                        <c:v>3.5688367226123798</c:v>
                      </c:pt>
                      <c:pt idx="60">
                        <c:v>3.5337820395231199</c:v>
                      </c:pt>
                      <c:pt idx="61">
                        <c:v>3.5532530117034899</c:v>
                      </c:pt>
                      <c:pt idx="62">
                        <c:v>3.5325856503248199</c:v>
                      </c:pt>
                      <c:pt idx="63">
                        <c:v>3.4832093043327301</c:v>
                      </c:pt>
                      <c:pt idx="64">
                        <c:v>3.5346997052431099</c:v>
                      </c:pt>
                      <c:pt idx="65">
                        <c:v>3.5305826215743998</c:v>
                      </c:pt>
                      <c:pt idx="66">
                        <c:v>3.5282548518180801</c:v>
                      </c:pt>
                      <c:pt idx="67">
                        <c:v>3.5229363396167801</c:v>
                      </c:pt>
                      <c:pt idx="68">
                        <c:v>3.56002334749699</c:v>
                      </c:pt>
                      <c:pt idx="69">
                        <c:v>3.47642893004417</c:v>
                      </c:pt>
                      <c:pt idx="70">
                        <c:v>3.4892490701675398</c:v>
                      </c:pt>
                      <c:pt idx="71">
                        <c:v>3.50788252437115</c:v>
                      </c:pt>
                      <c:pt idx="72">
                        <c:v>3.5091692602634401</c:v>
                      </c:pt>
                      <c:pt idx="73">
                        <c:v>3.4580440860986701</c:v>
                      </c:pt>
                      <c:pt idx="74">
                        <c:v>3.4992111990451802</c:v>
                      </c:pt>
                      <c:pt idx="75">
                        <c:v>3.4957389494180702</c:v>
                      </c:pt>
                      <c:pt idx="76">
                        <c:v>3.4671084645986601</c:v>
                      </c:pt>
                      <c:pt idx="77">
                        <c:v>3.4626985549926799</c:v>
                      </c:pt>
                      <c:pt idx="78">
                        <c:v>3.42624802446365</c:v>
                      </c:pt>
                      <c:pt idx="79">
                        <c:v>3.4407111339569099</c:v>
                      </c:pt>
                      <c:pt idx="80">
                        <c:v>3.39913541805744</c:v>
                      </c:pt>
                      <c:pt idx="81">
                        <c:v>3.3469815583229101</c:v>
                      </c:pt>
                      <c:pt idx="82">
                        <c:v>3.3167190369367598</c:v>
                      </c:pt>
                      <c:pt idx="83">
                        <c:v>3.2737262560129201</c:v>
                      </c:pt>
                      <c:pt idx="84">
                        <c:v>3.2945672444105099</c:v>
                      </c:pt>
                      <c:pt idx="85">
                        <c:v>3.2688603063821802</c:v>
                      </c:pt>
                      <c:pt idx="86">
                        <c:v>3.2609976689815499</c:v>
                      </c:pt>
                      <c:pt idx="87">
                        <c:v>3.2619732096195202</c:v>
                      </c:pt>
                      <c:pt idx="88">
                        <c:v>3.2669000271558799</c:v>
                      </c:pt>
                      <c:pt idx="89">
                        <c:v>3.2253120536804198</c:v>
                      </c:pt>
                      <c:pt idx="90">
                        <c:v>3.2542348734140401</c:v>
                      </c:pt>
                      <c:pt idx="91">
                        <c:v>3.2400512290000898</c:v>
                      </c:pt>
                      <c:pt idx="92">
                        <c:v>3.2074951502084699</c:v>
                      </c:pt>
                      <c:pt idx="93">
                        <c:v>3.19377846717834</c:v>
                      </c:pt>
                      <c:pt idx="94">
                        <c:v>3.22057985508442</c:v>
                      </c:pt>
                      <c:pt idx="95">
                        <c:v>3.2493372377157201</c:v>
                      </c:pt>
                      <c:pt idx="96">
                        <c:v>3.2159534363746598</c:v>
                      </c:pt>
                      <c:pt idx="97">
                        <c:v>3.2026505335569402</c:v>
                      </c:pt>
                      <c:pt idx="98">
                        <c:v>3.21289390230179</c:v>
                      </c:pt>
                      <c:pt idx="99">
                        <c:v>3.1798472566604601</c:v>
                      </c:pt>
                      <c:pt idx="100">
                        <c:v>3.2055666648149499</c:v>
                      </c:pt>
                      <c:pt idx="101">
                        <c:v>3.2244266226291698</c:v>
                      </c:pt>
                      <c:pt idx="102">
                        <c:v>3.2177110276222201</c:v>
                      </c:pt>
                      <c:pt idx="103">
                        <c:v>3.1732483601570101</c:v>
                      </c:pt>
                      <c:pt idx="104">
                        <c:v>3.1834415633678401</c:v>
                      </c:pt>
                      <c:pt idx="105">
                        <c:v>3.18315647268295</c:v>
                      </c:pt>
                      <c:pt idx="106">
                        <c:v>3.1265037548542001</c:v>
                      </c:pt>
                      <c:pt idx="107">
                        <c:v>3.19540173733234</c:v>
                      </c:pt>
                      <c:pt idx="108">
                        <c:v>3.1881421037912401</c:v>
                      </c:pt>
                      <c:pt idx="109">
                        <c:v>3.1661152901649499</c:v>
                      </c:pt>
                      <c:pt idx="110">
                        <c:v>3.1688602263927499</c:v>
                      </c:pt>
                      <c:pt idx="111">
                        <c:v>3.19429071593285</c:v>
                      </c:pt>
                      <c:pt idx="112">
                        <c:v>3.21095325100422</c:v>
                      </c:pt>
                      <c:pt idx="113">
                        <c:v>3.2039535487890198</c:v>
                      </c:pt>
                      <c:pt idx="114">
                        <c:v>3.1840441741943399</c:v>
                      </c:pt>
                      <c:pt idx="115">
                        <c:v>3.1658130394220398</c:v>
                      </c:pt>
                      <c:pt idx="116">
                        <c:v>3.1664084789753</c:v>
                      </c:pt>
                      <c:pt idx="117">
                        <c:v>3.15335242486</c:v>
                      </c:pt>
                      <c:pt idx="118">
                        <c:v>3.2152398746013602</c:v>
                      </c:pt>
                      <c:pt idx="119">
                        <c:v>3.1729249279499099</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Sheet1_2!$G$7</c15:sqref>
                        </c15:formulaRef>
                      </c:ext>
                    </c:extLst>
                    <c:strCache>
                      <c:ptCount val="1"/>
                      <c:pt idx="0">
                        <c:v>5.val_loss</c:v>
                      </c:pt>
                    </c:strCache>
                  </c:strRef>
                </c:tx>
                <c:spPr>
                  <a:ln w="28800">
                    <a:solidFill>
                      <a:srgbClr val="FF950E"/>
                    </a:solidFill>
                  </a:ln>
                </c:spPr>
                <c:marker>
                  <c:symbol val="none"/>
                </c:marker>
                <c:cat>
                  <c:numRef>
                    <c:extLst xmlns:c15="http://schemas.microsoft.com/office/drawing/2012/chart">
                      <c:ext xmlns:c15="http://schemas.microsoft.com/office/drawing/2012/chart" uri="{02D57815-91ED-43cb-92C2-25804820EDAC}">
                        <c15:formulaRef>
                          <c15:sqref>Sheet1_2!$A$8:$A$127</c15:sqref>
                        </c15:formulaRef>
                      </c:ext>
                    </c:extLst>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cat>
                <c:val>
                  <c:numRef>
                    <c:extLst xmlns:c15="http://schemas.microsoft.com/office/drawing/2012/chart">
                      <c:ext xmlns:c15="http://schemas.microsoft.com/office/drawing/2012/chart" uri="{02D57815-91ED-43cb-92C2-25804820EDAC}">
                        <c15:formulaRef>
                          <c15:sqref>Sheet1_2!$G$8:$G$127</c15:sqref>
                        </c15:formulaRef>
                      </c:ext>
                    </c:extLst>
                    <c:numCache>
                      <c:formatCode>General</c:formatCode>
                      <c:ptCount val="120"/>
                      <c:pt idx="0">
                        <c:v>4.6820536576538299</c:v>
                      </c:pt>
                      <c:pt idx="1">
                        <c:v>4.4796969986644903</c:v>
                      </c:pt>
                      <c:pt idx="2">
                        <c:v>4.4432975959863201</c:v>
                      </c:pt>
                      <c:pt idx="3">
                        <c:v>4.3803244888942601</c:v>
                      </c:pt>
                      <c:pt idx="4">
                        <c:v>4.15234985603428</c:v>
                      </c:pt>
                      <c:pt idx="5">
                        <c:v>4.2371388462827104</c:v>
                      </c:pt>
                      <c:pt idx="6">
                        <c:v>4.16227836539161</c:v>
                      </c:pt>
                      <c:pt idx="7">
                        <c:v>4.11507559334901</c:v>
                      </c:pt>
                      <c:pt idx="8">
                        <c:v>4.1929646920745203</c:v>
                      </c:pt>
                      <c:pt idx="9">
                        <c:v>4.1120939938497703</c:v>
                      </c:pt>
                      <c:pt idx="10">
                        <c:v>4.0322612605141899</c:v>
                      </c:pt>
                      <c:pt idx="11">
                        <c:v>3.9922779761154699</c:v>
                      </c:pt>
                      <c:pt idx="12">
                        <c:v>3.9464556583537198</c:v>
                      </c:pt>
                      <c:pt idx="13">
                        <c:v>3.9886149852107202</c:v>
                      </c:pt>
                      <c:pt idx="14">
                        <c:v>4.0427744528031404</c:v>
                      </c:pt>
                      <c:pt idx="15">
                        <c:v>3.9338657386051801</c:v>
                      </c:pt>
                      <c:pt idx="16">
                        <c:v>3.9346885015913999</c:v>
                      </c:pt>
                      <c:pt idx="17">
                        <c:v>3.8581666707708</c:v>
                      </c:pt>
                      <c:pt idx="18">
                        <c:v>3.9211821525853199</c:v>
                      </c:pt>
                      <c:pt idx="19">
                        <c:v>3.85957481728778</c:v>
                      </c:pt>
                      <c:pt idx="20">
                        <c:v>3.8195910774676101</c:v>
                      </c:pt>
                      <c:pt idx="21">
                        <c:v>3.7928769885871101</c:v>
                      </c:pt>
                      <c:pt idx="22">
                        <c:v>3.8415896544631498</c:v>
                      </c:pt>
                      <c:pt idx="23">
                        <c:v>3.8366433482709401</c:v>
                      </c:pt>
                      <c:pt idx="24">
                        <c:v>3.8102670316018799</c:v>
                      </c:pt>
                      <c:pt idx="25">
                        <c:v>3.72625210608201</c:v>
                      </c:pt>
                      <c:pt idx="26">
                        <c:v>3.8534179221192799</c:v>
                      </c:pt>
                      <c:pt idx="27">
                        <c:v>3.83208124205732</c:v>
                      </c:pt>
                      <c:pt idx="28">
                        <c:v>3.76012579646263</c:v>
                      </c:pt>
                      <c:pt idx="29">
                        <c:v>3.6770949341652499</c:v>
                      </c:pt>
                      <c:pt idx="30">
                        <c:v>3.6835211624283799</c:v>
                      </c:pt>
                      <c:pt idx="31">
                        <c:v>3.7223557052026002</c:v>
                      </c:pt>
                      <c:pt idx="32">
                        <c:v>3.70260256708504</c:v>
                      </c:pt>
                      <c:pt idx="33">
                        <c:v>3.6366442722976799</c:v>
                      </c:pt>
                      <c:pt idx="34">
                        <c:v>3.6689975952184302</c:v>
                      </c:pt>
                      <c:pt idx="35">
                        <c:v>3.7530181614970601</c:v>
                      </c:pt>
                      <c:pt idx="36">
                        <c:v>3.63006757092597</c:v>
                      </c:pt>
                      <c:pt idx="37">
                        <c:v>3.6626639875573099</c:v>
                      </c:pt>
                      <c:pt idx="38">
                        <c:v>3.60249682850925</c:v>
                      </c:pt>
                      <c:pt idx="39">
                        <c:v>3.6358276116104502</c:v>
                      </c:pt>
                      <c:pt idx="40">
                        <c:v>3.6210057948888599</c:v>
                      </c:pt>
                      <c:pt idx="41">
                        <c:v>3.71276772758634</c:v>
                      </c:pt>
                      <c:pt idx="42">
                        <c:v>3.6219172126248602</c:v>
                      </c:pt>
                      <c:pt idx="43">
                        <c:v>3.6040387115205301</c:v>
                      </c:pt>
                      <c:pt idx="44">
                        <c:v>3.5686040721840402</c:v>
                      </c:pt>
                      <c:pt idx="45">
                        <c:v>3.5741039602410001</c:v>
                      </c:pt>
                      <c:pt idx="46">
                        <c:v>3.5491718802655599</c:v>
                      </c:pt>
                      <c:pt idx="47">
                        <c:v>3.53500748975567</c:v>
                      </c:pt>
                      <c:pt idx="48">
                        <c:v>3.62064652007503</c:v>
                      </c:pt>
                      <c:pt idx="49">
                        <c:v>3.5319287769832202</c:v>
                      </c:pt>
                      <c:pt idx="50">
                        <c:v>3.5833783480203998</c:v>
                      </c:pt>
                      <c:pt idx="51">
                        <c:v>3.5384624586002902</c:v>
                      </c:pt>
                      <c:pt idx="52">
                        <c:v>3.5759800563673898</c:v>
                      </c:pt>
                      <c:pt idx="53">
                        <c:v>3.4724141097858499</c:v>
                      </c:pt>
                      <c:pt idx="54">
                        <c:v>3.53327614486982</c:v>
                      </c:pt>
                      <c:pt idx="55">
                        <c:v>3.5413111514811799</c:v>
                      </c:pt>
                      <c:pt idx="56">
                        <c:v>3.5102877243708499</c:v>
                      </c:pt>
                      <c:pt idx="57">
                        <c:v>3.50785626901936</c:v>
                      </c:pt>
                      <c:pt idx="58">
                        <c:v>3.4997187611310401</c:v>
                      </c:pt>
                      <c:pt idx="59">
                        <c:v>3.4962145519484298</c:v>
                      </c:pt>
                      <c:pt idx="60">
                        <c:v>3.57812133318486</c:v>
                      </c:pt>
                      <c:pt idx="61">
                        <c:v>3.51081111138702</c:v>
                      </c:pt>
                      <c:pt idx="62">
                        <c:v>3.4309271546628199</c:v>
                      </c:pt>
                      <c:pt idx="63">
                        <c:v>3.5004052309732399</c:v>
                      </c:pt>
                      <c:pt idx="64">
                        <c:v>3.4398870384540201</c:v>
                      </c:pt>
                      <c:pt idx="65">
                        <c:v>3.4252251299841299</c:v>
                      </c:pt>
                      <c:pt idx="66">
                        <c:v>3.4439818583399999</c:v>
                      </c:pt>
                      <c:pt idx="67">
                        <c:v>3.4971796827720398</c:v>
                      </c:pt>
                      <c:pt idx="68">
                        <c:v>3.5187749974018301</c:v>
                      </c:pt>
                      <c:pt idx="69">
                        <c:v>3.4493595271350999</c:v>
                      </c:pt>
                      <c:pt idx="70">
                        <c:v>3.4659148185013402</c:v>
                      </c:pt>
                      <c:pt idx="71">
                        <c:v>3.42863179057152</c:v>
                      </c:pt>
                      <c:pt idx="72">
                        <c:v>3.4482555950410099</c:v>
                      </c:pt>
                      <c:pt idx="73">
                        <c:v>3.3945612767602902</c:v>
                      </c:pt>
                      <c:pt idx="74">
                        <c:v>3.4064668228077699</c:v>
                      </c:pt>
                      <c:pt idx="75">
                        <c:v>3.42707124364017</c:v>
                      </c:pt>
                      <c:pt idx="76">
                        <c:v>3.3418763184042302</c:v>
                      </c:pt>
                      <c:pt idx="77">
                        <c:v>3.39031752405932</c:v>
                      </c:pt>
                      <c:pt idx="78">
                        <c:v>3.3881248592867901</c:v>
                      </c:pt>
                      <c:pt idx="79">
                        <c:v>3.4095000036792298</c:v>
                      </c:pt>
                      <c:pt idx="80">
                        <c:v>3.2640693024783598</c:v>
                      </c:pt>
                      <c:pt idx="81">
                        <c:v>3.2369911807645702</c:v>
                      </c:pt>
                      <c:pt idx="82">
                        <c:v>3.22823657195485</c:v>
                      </c:pt>
                      <c:pt idx="83">
                        <c:v>3.21724972778987</c:v>
                      </c:pt>
                      <c:pt idx="84">
                        <c:v>3.2015160753349199</c:v>
                      </c:pt>
                      <c:pt idx="85">
                        <c:v>3.20878169644025</c:v>
                      </c:pt>
                      <c:pt idx="86">
                        <c:v>3.19025364430119</c:v>
                      </c:pt>
                      <c:pt idx="87">
                        <c:v>3.1880967294910101</c:v>
                      </c:pt>
                      <c:pt idx="88">
                        <c:v>3.1975922959842</c:v>
                      </c:pt>
                      <c:pt idx="89">
                        <c:v>3.1833474110646298</c:v>
                      </c:pt>
                      <c:pt idx="90">
                        <c:v>3.1850121303196599</c:v>
                      </c:pt>
                      <c:pt idx="91">
                        <c:v>3.1710737725934899</c:v>
                      </c:pt>
                      <c:pt idx="92">
                        <c:v>3.1568244101929301</c:v>
                      </c:pt>
                      <c:pt idx="93">
                        <c:v>3.1658329556359002</c:v>
                      </c:pt>
                      <c:pt idx="94">
                        <c:v>3.1819239177834802</c:v>
                      </c:pt>
                      <c:pt idx="95">
                        <c:v>3.1502596926454398</c:v>
                      </c:pt>
                      <c:pt idx="96">
                        <c:v>3.1398820438266899</c:v>
                      </c:pt>
                      <c:pt idx="97">
                        <c:v>3.1429911712787599</c:v>
                      </c:pt>
                      <c:pt idx="98">
                        <c:v>3.1454032082338501</c:v>
                      </c:pt>
                      <c:pt idx="99">
                        <c:v>3.1338967785519398</c:v>
                      </c:pt>
                      <c:pt idx="100">
                        <c:v>3.12726748726041</c:v>
                      </c:pt>
                      <c:pt idx="101">
                        <c:v>3.1254977142764599</c:v>
                      </c:pt>
                      <c:pt idx="102">
                        <c:v>3.12345862438415</c:v>
                      </c:pt>
                      <c:pt idx="103">
                        <c:v>3.12131319679954</c:v>
                      </c:pt>
                      <c:pt idx="104">
                        <c:v>3.1310338006735301</c:v>
                      </c:pt>
                      <c:pt idx="105">
                        <c:v>3.1223415068390499</c:v>
                      </c:pt>
                      <c:pt idx="106">
                        <c:v>3.1237516783308998</c:v>
                      </c:pt>
                      <c:pt idx="107">
                        <c:v>3.1200051944635101</c:v>
                      </c:pt>
                      <c:pt idx="108">
                        <c:v>3.1208918865884598</c:v>
                      </c:pt>
                      <c:pt idx="109">
                        <c:v>3.1187239060719198</c:v>
                      </c:pt>
                      <c:pt idx="110">
                        <c:v>3.11657177220882</c:v>
                      </c:pt>
                      <c:pt idx="111">
                        <c:v>3.11397745503628</c:v>
                      </c:pt>
                      <c:pt idx="112">
                        <c:v>3.11938705866958</c:v>
                      </c:pt>
                      <c:pt idx="113">
                        <c:v>3.1175294302001499</c:v>
                      </c:pt>
                      <c:pt idx="114">
                        <c:v>3.1179264625553902</c:v>
                      </c:pt>
                      <c:pt idx="115">
                        <c:v>3.1198654097608598</c:v>
                      </c:pt>
                      <c:pt idx="116">
                        <c:v>3.11427465914542</c:v>
                      </c:pt>
                      <c:pt idx="117">
                        <c:v>3.1130970337255</c:v>
                      </c:pt>
                      <c:pt idx="118">
                        <c:v>3.1116336229593902</c:v>
                      </c:pt>
                      <c:pt idx="119">
                        <c:v>3.1138074560792899</c:v>
                      </c:pt>
                    </c:numCache>
                  </c:numRef>
                </c:val>
                <c:smooth val="0"/>
              </c15:ser>
            </c15:filteredLineSeries>
          </c:ext>
        </c:extLst>
      </c:lineChart>
      <c:valAx>
        <c:axId val="-1621233040"/>
        <c:scaling>
          <c:orientation val="minMax"/>
          <c:max val="7"/>
          <c:min val="2.5"/>
        </c:scaling>
        <c:delete val="0"/>
        <c:axPos val="l"/>
        <c:majorGridlines>
          <c:spPr>
            <a:ln>
              <a:solidFill>
                <a:srgbClr val="B3B3B3"/>
              </a:solidFill>
            </a:ln>
          </c:spPr>
        </c:majorGridlines>
        <c:numFmt formatCode="General" sourceLinked="1"/>
        <c:majorTickMark val="none"/>
        <c:minorTickMark val="none"/>
        <c:tickLblPos val="nextTo"/>
        <c:spPr>
          <a:ln>
            <a:solidFill>
              <a:srgbClr val="B3B3B3"/>
            </a:solidFill>
          </a:ln>
        </c:spPr>
        <c:txPr>
          <a:bodyPr/>
          <a:lstStyle/>
          <a:p>
            <a:pPr>
              <a:defRPr sz="1000" b="0"/>
            </a:pPr>
            <a:endParaRPr lang="en-US"/>
          </a:p>
        </c:txPr>
        <c:crossAx val="-1621230320"/>
        <c:crossesAt val="1"/>
        <c:crossBetween val="between"/>
      </c:valAx>
      <c:catAx>
        <c:axId val="-1621230320"/>
        <c:scaling>
          <c:orientation val="minMax"/>
        </c:scaling>
        <c:delete val="0"/>
        <c:axPos val="b"/>
        <c:numFmt formatCode="General" sourceLinked="1"/>
        <c:majorTickMark val="none"/>
        <c:minorTickMark val="none"/>
        <c:tickLblPos val="nextTo"/>
        <c:spPr>
          <a:ln>
            <a:solidFill>
              <a:srgbClr val="B3B3B3"/>
            </a:solidFill>
          </a:ln>
        </c:spPr>
        <c:txPr>
          <a:bodyPr/>
          <a:lstStyle/>
          <a:p>
            <a:pPr>
              <a:defRPr sz="1000" b="0"/>
            </a:pPr>
            <a:endParaRPr lang="en-US"/>
          </a:p>
        </c:txPr>
        <c:crossAx val="-1621233040"/>
        <c:crossesAt val="0"/>
        <c:auto val="1"/>
        <c:lblAlgn val="ctr"/>
        <c:lblOffset val="100"/>
        <c:noMultiLvlLbl val="0"/>
      </c:catAx>
      <c:spPr>
        <a:noFill/>
        <a:ln>
          <a:solidFill>
            <a:srgbClr val="B3B3B3"/>
          </a:solidFill>
          <a:prstDash val="solid"/>
        </a:ln>
      </c:spPr>
    </c:plotArea>
    <c:legend>
      <c:legendPos val="r"/>
      <c:overlay val="0"/>
      <c:spPr>
        <a:noFill/>
        <a:ln>
          <a:noFill/>
        </a:ln>
      </c:spPr>
      <c:txPr>
        <a:bodyPr/>
        <a:lstStyle/>
        <a:p>
          <a:pPr>
            <a:defRPr sz="1000" b="0"/>
          </a:pPr>
          <a:endParaRPr lang="en-US"/>
        </a:p>
      </c:txPr>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82BEE5-4DC8-4340-AA52-907FFD50E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tj_template_17.dotx</Template>
  <TotalTime>209</TotalTime>
  <Pages>8</Pages>
  <Words>2290</Words>
  <Characters>13055</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5315</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barackfa12</dc:creator>
  <cp:keywords/>
  <cp:lastModifiedBy>barackfa12</cp:lastModifiedBy>
  <cp:revision>28</cp:revision>
  <cp:lastPrinted>2012-08-02T18:53:00Z</cp:lastPrinted>
  <dcterms:created xsi:type="dcterms:W3CDTF">2018-12-08T23:02:00Z</dcterms:created>
  <dcterms:modified xsi:type="dcterms:W3CDTF">2018-12-09T16:10:00Z</dcterms:modified>
</cp:coreProperties>
</file>